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7A67C8" w14:paraId="2CF10D5B" w14:textId="77777777" w:rsidTr="00F84A2A">
        <w:trPr>
          <w:cantSplit/>
          <w:trHeight w:hRule="exact" w:val="1134"/>
        </w:trPr>
        <w:tc>
          <w:tcPr>
            <w:tcW w:w="10206" w:type="dxa"/>
            <w:vAlign w:val="bottom"/>
          </w:tcPr>
          <w:p w14:paraId="59300076" w14:textId="4EBA1126" w:rsidR="00AC0161" w:rsidRPr="007A67C8" w:rsidRDefault="00AC0161" w:rsidP="0085295E">
            <w:pPr>
              <w:pStyle w:val="ZA"/>
              <w:framePr w:h="1134" w:hRule="exact" w:wrap="notBeside"/>
            </w:pPr>
            <w:bookmarkStart w:id="0" w:name="_Hlk129953749"/>
            <w:r w:rsidRPr="007A67C8">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fldSimple w:instr=" DOCPROPERTY  &quot;Document number&quot;  \* MERGEFORMAT ">
              <w:r w:rsidR="00410B13">
                <w:t>O-RAN.WG2.A1GAP-R003-v03.03</w:t>
              </w:r>
            </w:fldSimple>
          </w:p>
          <w:p w14:paraId="25258F24" w14:textId="77777777" w:rsidR="002E1CEC" w:rsidRPr="007A67C8"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7A67C8" w14:paraId="502A62BE" w14:textId="77777777" w:rsidTr="00665F27">
        <w:trPr>
          <w:cantSplit/>
          <w:trHeight w:hRule="exact" w:val="284"/>
        </w:trPr>
        <w:tc>
          <w:tcPr>
            <w:tcW w:w="10206" w:type="dxa"/>
            <w:vAlign w:val="bottom"/>
          </w:tcPr>
          <w:p w14:paraId="6000B089" w14:textId="77777777" w:rsidR="00AC0161" w:rsidRPr="007A67C8" w:rsidRDefault="00AC0161" w:rsidP="00811BFE">
            <w:pPr>
              <w:pStyle w:val="ZB"/>
              <w:framePr w:w="0" w:hRule="auto" w:wrap="auto" w:vAnchor="margin" w:hAnchor="text" w:yAlign="inline"/>
              <w:rPr>
                <w:lang w:val="en-US"/>
              </w:rPr>
            </w:pPr>
            <w:bookmarkStart w:id="1" w:name="_Hlk129953668"/>
            <w:bookmarkEnd w:id="0"/>
            <w:r w:rsidRPr="007A67C8">
              <w:rPr>
                <w:lang w:val="en-US"/>
              </w:rPr>
              <w:t xml:space="preserve">Technical Specification </w:t>
            </w:r>
          </w:p>
          <w:p w14:paraId="369A1528" w14:textId="77777777" w:rsidR="002E1CEC" w:rsidRPr="007A67C8" w:rsidRDefault="002E1CEC" w:rsidP="00811BFE">
            <w:pPr>
              <w:spacing w:after="0" w:line="240" w:lineRule="auto"/>
            </w:pPr>
          </w:p>
        </w:tc>
      </w:tr>
      <w:tr w:rsidR="00DC52F9" w:rsidRPr="007A67C8" w14:paraId="7769BD41" w14:textId="77777777" w:rsidTr="00665F27">
        <w:trPr>
          <w:cantSplit/>
          <w:trHeight w:hRule="exact" w:val="4706"/>
        </w:trPr>
        <w:tc>
          <w:tcPr>
            <w:tcW w:w="10206" w:type="dxa"/>
          </w:tcPr>
          <w:p w14:paraId="24DB6E4C" w14:textId="77777777" w:rsidR="00D752E2" w:rsidRPr="007A67C8" w:rsidRDefault="00D752E2" w:rsidP="00811BFE">
            <w:pPr>
              <w:pStyle w:val="ZB"/>
              <w:framePr w:w="0" w:hRule="auto" w:wrap="auto" w:vAnchor="margin" w:hAnchor="text" w:yAlign="inline"/>
              <w:rPr>
                <w:lang w:val="en-US"/>
              </w:rPr>
            </w:pPr>
          </w:p>
          <w:p w14:paraId="4C0F0619" w14:textId="5D51BCF4" w:rsidR="00D752E2" w:rsidRPr="007A67C8"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7A67C8" w14:paraId="6F0337A8" w14:textId="77777777" w:rsidTr="007727ED">
        <w:trPr>
          <w:cantSplit/>
          <w:trHeight w:hRule="exact" w:val="1191"/>
        </w:trPr>
        <w:tc>
          <w:tcPr>
            <w:tcW w:w="10349" w:type="dxa"/>
          </w:tcPr>
          <w:p w14:paraId="162176F1" w14:textId="1420B61E" w:rsidR="00426D7F" w:rsidRPr="007A67C8" w:rsidRDefault="00426D7F" w:rsidP="00426D7F">
            <w:pPr>
              <w:pStyle w:val="ZT"/>
              <w:framePr w:wrap="notBeside"/>
            </w:pPr>
          </w:p>
          <w:p w14:paraId="782F9D9A" w14:textId="7BF7FF04" w:rsidR="00AC0161" w:rsidRPr="007A67C8" w:rsidRDefault="00AC0161" w:rsidP="001F4CBB">
            <w:pPr>
              <w:pStyle w:val="ZT"/>
              <w:framePr w:wrap="notBeside" w:vAnchor="text" w:y="1"/>
              <w:rPr>
                <w:lang w:val="en-US"/>
              </w:rPr>
            </w:pPr>
            <w:r w:rsidRPr="007A67C8">
              <w:rPr>
                <w:lang w:val="en-US"/>
              </w:rPr>
              <w:fldChar w:fldCharType="begin"/>
            </w:r>
            <w:r w:rsidRPr="007A67C8">
              <w:rPr>
                <w:lang w:val="en-US"/>
              </w:rPr>
              <w:instrText xml:space="preserve"> DOCPROPERTY  TITLE  \* MERGEFORMAT </w:instrText>
            </w:r>
            <w:r w:rsidRPr="007A67C8">
              <w:rPr>
                <w:lang w:val="en-US"/>
              </w:rPr>
              <w:fldChar w:fldCharType="separate"/>
            </w:r>
            <w:r w:rsidR="00FC21CC" w:rsidRPr="007A67C8">
              <w:rPr>
                <w:lang w:val="en-US"/>
              </w:rPr>
              <w:t>A1 interface: General Aspects and Principles</w:t>
            </w:r>
            <w:r w:rsidRPr="007A67C8">
              <w:rPr>
                <w:lang w:val="en-US"/>
              </w:rPr>
              <w:fldChar w:fldCharType="end"/>
            </w:r>
          </w:p>
          <w:p w14:paraId="7AC4E7F2" w14:textId="6A45EFA0" w:rsidR="002E1CEC" w:rsidRPr="007A67C8"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7A67C8" w14:paraId="3E8C38ED" w14:textId="0E3686FF" w:rsidTr="007C16AB">
        <w:trPr>
          <w:cantSplit/>
          <w:trHeight w:hRule="exact" w:val="4253"/>
        </w:trPr>
        <w:tc>
          <w:tcPr>
            <w:tcW w:w="10348" w:type="dxa"/>
          </w:tcPr>
          <w:p w14:paraId="5CE5A287" w14:textId="10014FE2" w:rsidR="00C235A2" w:rsidRPr="007A67C8" w:rsidRDefault="00C235A2" w:rsidP="00EB4F38">
            <w:pPr>
              <w:pStyle w:val="Guidance"/>
            </w:pPr>
          </w:p>
        </w:tc>
      </w:tr>
      <w:tr w:rsidR="00C235A2" w:rsidRPr="007A67C8" w14:paraId="31DDB8E9" w14:textId="7098F03A" w:rsidTr="004220B8">
        <w:trPr>
          <w:cantSplit/>
          <w:trHeight w:hRule="exact" w:val="2608"/>
        </w:trPr>
        <w:tc>
          <w:tcPr>
            <w:tcW w:w="10348" w:type="dxa"/>
            <w:vAlign w:val="bottom"/>
          </w:tcPr>
          <w:p w14:paraId="4F5E2FC2" w14:textId="747B36E6" w:rsidR="00C235A2" w:rsidRPr="007A67C8" w:rsidRDefault="00C235A2" w:rsidP="00F813AD">
            <w:r w:rsidRPr="007A67C8">
              <w:t>Copyright © 202</w:t>
            </w:r>
            <w:r w:rsidR="00BC4FE4" w:rsidRPr="007A67C8">
              <w:t>4</w:t>
            </w:r>
            <w:r w:rsidRPr="007A67C8">
              <w:t xml:space="preserve"> by the O-RAN ALLIANCE e.V.</w:t>
            </w:r>
          </w:p>
          <w:p w14:paraId="1EE1A281" w14:textId="77777777" w:rsidR="00C235A2" w:rsidRPr="007A67C8" w:rsidRDefault="00C235A2" w:rsidP="00F813AD">
            <w:r w:rsidRPr="007A67C8">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7A67C8" w:rsidRDefault="00C235A2" w:rsidP="00F813AD">
            <w:r w:rsidRPr="007A67C8">
              <w:t>O-RAN ALLIANCE e.V., Buschkauler Weg 27, 53347 Alfter, Germany</w:t>
            </w:r>
          </w:p>
          <w:p w14:paraId="6C29C492" w14:textId="77777777" w:rsidR="00C235A2" w:rsidRPr="007A67C8" w:rsidRDefault="00C235A2" w:rsidP="00F813AD">
            <w:pPr>
              <w:rPr>
                <w:lang w:eastAsia="ja-JP"/>
              </w:rPr>
            </w:pPr>
            <w:r w:rsidRPr="007A67C8">
              <w:rPr>
                <w:lang w:eastAsia="ja-JP"/>
              </w:rPr>
              <w:t>Register of Associations, Bonn VR 11238, VAT ID DE321720189</w:t>
            </w:r>
          </w:p>
          <w:p w14:paraId="3644E372" w14:textId="77777777" w:rsidR="00C235A2" w:rsidRPr="007A67C8" w:rsidRDefault="00C235A2" w:rsidP="00811BFE">
            <w:pPr>
              <w:spacing w:after="0" w:line="240" w:lineRule="auto"/>
            </w:pPr>
          </w:p>
        </w:tc>
      </w:tr>
      <w:bookmarkEnd w:id="1"/>
    </w:tbl>
    <w:p w14:paraId="523302BA" w14:textId="50420C9B" w:rsidR="00B712F2" w:rsidRPr="007A67C8" w:rsidRDefault="00B712F2" w:rsidP="00F813AD"/>
    <w:p w14:paraId="47B43AB9" w14:textId="7C43DAEF" w:rsidR="00080512" w:rsidRPr="007A67C8" w:rsidRDefault="001A4D49" w:rsidP="00427D73">
      <w:pPr>
        <w:pStyle w:val="TT"/>
      </w:pPr>
      <w:r w:rsidRPr="007A67C8">
        <w:lastRenderedPageBreak/>
        <w:t>C</w:t>
      </w:r>
      <w:r w:rsidR="00080512" w:rsidRPr="007A67C8">
        <w:t>ontents</w:t>
      </w:r>
    </w:p>
    <w:p w14:paraId="222F6DD2" w14:textId="2F1D26A6" w:rsidR="002021F5" w:rsidRDefault="00EE1889">
      <w:pPr>
        <w:pStyle w:val="TOC1"/>
        <w:rPr>
          <w:rFonts w:asciiTheme="minorHAnsi" w:eastAsiaTheme="minorEastAsia" w:hAnsiTheme="minorHAnsi" w:cstheme="minorBidi"/>
          <w:kern w:val="2"/>
          <w:szCs w:val="22"/>
          <w:lang/>
          <w14:ligatures w14:val="standardContextual"/>
        </w:rPr>
      </w:pPr>
      <w:r w:rsidRPr="007A67C8">
        <w:rPr>
          <w:rFonts w:eastAsia="Yu Mincho"/>
        </w:rPr>
        <w:fldChar w:fldCharType="begin"/>
      </w:r>
      <w:r w:rsidRPr="007A67C8">
        <w:rPr>
          <w:rFonts w:eastAsia="Yu Mincho"/>
        </w:rPr>
        <w:instrText xml:space="preserve"> TOC \o "1-3" \t "Heading 8,8" </w:instrText>
      </w:r>
      <w:r w:rsidRPr="007A67C8">
        <w:rPr>
          <w:rFonts w:eastAsia="Yu Mincho"/>
        </w:rPr>
        <w:fldChar w:fldCharType="separate"/>
      </w:r>
      <w:r w:rsidR="002021F5">
        <w:t>Foreword</w:t>
      </w:r>
      <w:r w:rsidR="002021F5">
        <w:tab/>
      </w:r>
      <w:r w:rsidR="002021F5">
        <w:fldChar w:fldCharType="begin"/>
      </w:r>
      <w:r w:rsidR="002021F5">
        <w:instrText xml:space="preserve"> PAGEREF _Toc161902786 \h </w:instrText>
      </w:r>
      <w:r w:rsidR="002021F5">
        <w:fldChar w:fldCharType="separate"/>
      </w:r>
      <w:r w:rsidR="002021F5">
        <w:t>3</w:t>
      </w:r>
      <w:r w:rsidR="002021F5">
        <w:fldChar w:fldCharType="end"/>
      </w:r>
    </w:p>
    <w:p w14:paraId="1094DE2B" w14:textId="333808D9" w:rsidR="002021F5" w:rsidRDefault="002021F5">
      <w:pPr>
        <w:pStyle w:val="TOC1"/>
        <w:rPr>
          <w:rFonts w:asciiTheme="minorHAnsi" w:eastAsiaTheme="minorEastAsia" w:hAnsiTheme="minorHAnsi" w:cstheme="minorBidi"/>
          <w:kern w:val="2"/>
          <w:szCs w:val="22"/>
          <w:lang/>
          <w14:ligatures w14:val="standardContextual"/>
        </w:rPr>
      </w:pPr>
      <w:r>
        <w:t>Modal verbs terminology</w:t>
      </w:r>
      <w:r>
        <w:tab/>
      </w:r>
      <w:r>
        <w:fldChar w:fldCharType="begin"/>
      </w:r>
      <w:r>
        <w:instrText xml:space="preserve"> PAGEREF _Toc161902787 \h </w:instrText>
      </w:r>
      <w:r>
        <w:fldChar w:fldCharType="separate"/>
      </w:r>
      <w:r>
        <w:t>3</w:t>
      </w:r>
      <w:r>
        <w:fldChar w:fldCharType="end"/>
      </w:r>
    </w:p>
    <w:p w14:paraId="3A1BD909" w14:textId="5D15668D" w:rsidR="002021F5" w:rsidRDefault="002021F5">
      <w:pPr>
        <w:pStyle w:val="TOC1"/>
        <w:rPr>
          <w:rFonts w:asciiTheme="minorHAnsi" w:eastAsiaTheme="minorEastAsia" w:hAnsiTheme="minorHAnsi" w:cstheme="minorBidi"/>
          <w:kern w:val="2"/>
          <w:szCs w:val="22"/>
          <w:lang/>
          <w14:ligatures w14:val="standardContextual"/>
        </w:rPr>
      </w:pPr>
      <w:r>
        <w:t>1</w:t>
      </w:r>
      <w:r>
        <w:rPr>
          <w:rFonts w:asciiTheme="minorHAnsi" w:eastAsiaTheme="minorEastAsia" w:hAnsiTheme="minorHAnsi" w:cstheme="minorBidi"/>
          <w:kern w:val="2"/>
          <w:szCs w:val="22"/>
          <w:lang/>
          <w14:ligatures w14:val="standardContextual"/>
        </w:rPr>
        <w:tab/>
      </w:r>
      <w:r>
        <w:t>Scope</w:t>
      </w:r>
      <w:r>
        <w:tab/>
      </w:r>
      <w:r>
        <w:fldChar w:fldCharType="begin"/>
      </w:r>
      <w:r>
        <w:instrText xml:space="preserve"> PAGEREF _Toc161902788 \h </w:instrText>
      </w:r>
      <w:r>
        <w:fldChar w:fldCharType="separate"/>
      </w:r>
      <w:r>
        <w:t>4</w:t>
      </w:r>
      <w:r>
        <w:fldChar w:fldCharType="end"/>
      </w:r>
    </w:p>
    <w:p w14:paraId="5961F7B3" w14:textId="0113989C" w:rsidR="002021F5" w:rsidRDefault="002021F5">
      <w:pPr>
        <w:pStyle w:val="TOC1"/>
        <w:rPr>
          <w:rFonts w:asciiTheme="minorHAnsi" w:eastAsiaTheme="minorEastAsia" w:hAnsiTheme="minorHAnsi" w:cstheme="minorBidi"/>
          <w:kern w:val="2"/>
          <w:szCs w:val="22"/>
          <w:lang/>
          <w14:ligatures w14:val="standardContextual"/>
        </w:rPr>
      </w:pPr>
      <w:r>
        <w:t>2</w:t>
      </w:r>
      <w:r>
        <w:rPr>
          <w:rFonts w:asciiTheme="minorHAnsi" w:eastAsiaTheme="minorEastAsia" w:hAnsiTheme="minorHAnsi" w:cstheme="minorBidi"/>
          <w:kern w:val="2"/>
          <w:szCs w:val="22"/>
          <w:lang/>
          <w14:ligatures w14:val="standardContextual"/>
        </w:rPr>
        <w:tab/>
      </w:r>
      <w:r>
        <w:t>References</w:t>
      </w:r>
      <w:r>
        <w:tab/>
      </w:r>
      <w:r>
        <w:fldChar w:fldCharType="begin"/>
      </w:r>
      <w:r>
        <w:instrText xml:space="preserve"> PAGEREF _Toc161902789 \h </w:instrText>
      </w:r>
      <w:r>
        <w:fldChar w:fldCharType="separate"/>
      </w:r>
      <w:r>
        <w:t>4</w:t>
      </w:r>
      <w:r>
        <w:fldChar w:fldCharType="end"/>
      </w:r>
    </w:p>
    <w:p w14:paraId="1E68682B" w14:textId="78F7ABA0" w:rsidR="002021F5" w:rsidRDefault="002021F5">
      <w:pPr>
        <w:pStyle w:val="TOC2"/>
        <w:rPr>
          <w:rFonts w:asciiTheme="minorHAnsi" w:eastAsiaTheme="minorEastAsia" w:hAnsiTheme="minorHAnsi" w:cstheme="minorBidi"/>
          <w:kern w:val="2"/>
          <w:sz w:val="22"/>
          <w:szCs w:val="22"/>
          <w:lang/>
          <w14:ligatures w14:val="standardContextual"/>
        </w:rPr>
      </w:pPr>
      <w:r>
        <w:t>2.1</w:t>
      </w:r>
      <w:r>
        <w:rPr>
          <w:rFonts w:asciiTheme="minorHAnsi" w:eastAsiaTheme="minorEastAsia" w:hAnsiTheme="minorHAnsi" w:cstheme="minorBidi"/>
          <w:kern w:val="2"/>
          <w:sz w:val="22"/>
          <w:szCs w:val="22"/>
          <w:lang/>
          <w14:ligatures w14:val="standardContextual"/>
        </w:rPr>
        <w:tab/>
      </w:r>
      <w:r>
        <w:t>Normative references</w:t>
      </w:r>
      <w:r>
        <w:tab/>
      </w:r>
      <w:r>
        <w:fldChar w:fldCharType="begin"/>
      </w:r>
      <w:r>
        <w:instrText xml:space="preserve"> PAGEREF _Toc161902790 \h </w:instrText>
      </w:r>
      <w:r>
        <w:fldChar w:fldCharType="separate"/>
      </w:r>
      <w:r>
        <w:t>4</w:t>
      </w:r>
      <w:r>
        <w:fldChar w:fldCharType="end"/>
      </w:r>
    </w:p>
    <w:p w14:paraId="267100CE" w14:textId="20F3AA88" w:rsidR="002021F5" w:rsidRDefault="002021F5">
      <w:pPr>
        <w:pStyle w:val="TOC2"/>
        <w:rPr>
          <w:rFonts w:asciiTheme="minorHAnsi" w:eastAsiaTheme="minorEastAsia" w:hAnsiTheme="minorHAnsi" w:cstheme="minorBidi"/>
          <w:kern w:val="2"/>
          <w:sz w:val="22"/>
          <w:szCs w:val="22"/>
          <w:lang/>
          <w14:ligatures w14:val="standardContextual"/>
        </w:rPr>
      </w:pPr>
      <w:r>
        <w:t>2.2</w:t>
      </w:r>
      <w:r>
        <w:rPr>
          <w:rFonts w:asciiTheme="minorHAnsi" w:eastAsiaTheme="minorEastAsia" w:hAnsiTheme="minorHAnsi" w:cstheme="minorBidi"/>
          <w:kern w:val="2"/>
          <w:sz w:val="22"/>
          <w:szCs w:val="22"/>
          <w:lang/>
          <w14:ligatures w14:val="standardContextual"/>
        </w:rPr>
        <w:tab/>
      </w:r>
      <w:r>
        <w:t>Informative references</w:t>
      </w:r>
      <w:r>
        <w:tab/>
      </w:r>
      <w:r>
        <w:fldChar w:fldCharType="begin"/>
      </w:r>
      <w:r>
        <w:instrText xml:space="preserve"> PAGEREF _Toc161902791 \h </w:instrText>
      </w:r>
      <w:r>
        <w:fldChar w:fldCharType="separate"/>
      </w:r>
      <w:r>
        <w:t>4</w:t>
      </w:r>
      <w:r>
        <w:fldChar w:fldCharType="end"/>
      </w:r>
    </w:p>
    <w:p w14:paraId="5838A7BD" w14:textId="5877DACB" w:rsidR="002021F5" w:rsidRDefault="002021F5">
      <w:pPr>
        <w:pStyle w:val="TOC1"/>
        <w:rPr>
          <w:rFonts w:asciiTheme="minorHAnsi" w:eastAsiaTheme="minorEastAsia" w:hAnsiTheme="minorHAnsi" w:cstheme="minorBidi"/>
          <w:kern w:val="2"/>
          <w:szCs w:val="22"/>
          <w:lang/>
          <w14:ligatures w14:val="standardContextual"/>
        </w:rPr>
      </w:pPr>
      <w:r>
        <w:t>3</w:t>
      </w:r>
      <w:r>
        <w:rPr>
          <w:rFonts w:asciiTheme="minorHAnsi" w:eastAsiaTheme="minorEastAsia" w:hAnsiTheme="minorHAnsi" w:cstheme="minorBidi"/>
          <w:kern w:val="2"/>
          <w:szCs w:val="22"/>
          <w:lang/>
          <w14:ligatures w14:val="standardContextual"/>
        </w:rPr>
        <w:tab/>
      </w:r>
      <w:r>
        <w:t>Definition of terms, symbols and abbreviations</w:t>
      </w:r>
      <w:r>
        <w:tab/>
      </w:r>
      <w:r>
        <w:fldChar w:fldCharType="begin"/>
      </w:r>
      <w:r>
        <w:instrText xml:space="preserve"> PAGEREF _Toc161902792 \h </w:instrText>
      </w:r>
      <w:r>
        <w:fldChar w:fldCharType="separate"/>
      </w:r>
      <w:r>
        <w:t>5</w:t>
      </w:r>
      <w:r>
        <w:fldChar w:fldCharType="end"/>
      </w:r>
    </w:p>
    <w:p w14:paraId="1087F3C0" w14:textId="74D962D5" w:rsidR="002021F5" w:rsidRDefault="002021F5">
      <w:pPr>
        <w:pStyle w:val="TOC2"/>
        <w:rPr>
          <w:rFonts w:asciiTheme="minorHAnsi" w:eastAsiaTheme="minorEastAsia" w:hAnsiTheme="minorHAnsi" w:cstheme="minorBidi"/>
          <w:kern w:val="2"/>
          <w:sz w:val="22"/>
          <w:szCs w:val="22"/>
          <w:lang/>
          <w14:ligatures w14:val="standardContextual"/>
        </w:rPr>
      </w:pPr>
      <w:r>
        <w:t>3.1</w:t>
      </w:r>
      <w:r>
        <w:rPr>
          <w:rFonts w:asciiTheme="minorHAnsi" w:eastAsiaTheme="minorEastAsia" w:hAnsiTheme="minorHAnsi" w:cstheme="minorBidi"/>
          <w:kern w:val="2"/>
          <w:sz w:val="22"/>
          <w:szCs w:val="22"/>
          <w:lang/>
          <w14:ligatures w14:val="standardContextual"/>
        </w:rPr>
        <w:tab/>
      </w:r>
      <w:r>
        <w:t>Terms</w:t>
      </w:r>
      <w:r>
        <w:tab/>
      </w:r>
      <w:r>
        <w:fldChar w:fldCharType="begin"/>
      </w:r>
      <w:r>
        <w:instrText xml:space="preserve"> PAGEREF _Toc161902793 \h </w:instrText>
      </w:r>
      <w:r>
        <w:fldChar w:fldCharType="separate"/>
      </w:r>
      <w:r>
        <w:t>5</w:t>
      </w:r>
      <w:r>
        <w:fldChar w:fldCharType="end"/>
      </w:r>
    </w:p>
    <w:p w14:paraId="4A9ECA6A" w14:textId="542A9C84" w:rsidR="002021F5" w:rsidRDefault="002021F5">
      <w:pPr>
        <w:pStyle w:val="TOC2"/>
        <w:rPr>
          <w:rFonts w:asciiTheme="minorHAnsi" w:eastAsiaTheme="minorEastAsia" w:hAnsiTheme="minorHAnsi" w:cstheme="minorBidi"/>
          <w:kern w:val="2"/>
          <w:sz w:val="22"/>
          <w:szCs w:val="22"/>
          <w:lang/>
          <w14:ligatures w14:val="standardContextual"/>
        </w:rPr>
      </w:pPr>
      <w:r>
        <w:t>3.2</w:t>
      </w:r>
      <w:r>
        <w:rPr>
          <w:rFonts w:asciiTheme="minorHAnsi" w:eastAsiaTheme="minorEastAsia" w:hAnsiTheme="minorHAnsi" w:cstheme="minorBidi"/>
          <w:kern w:val="2"/>
          <w:sz w:val="22"/>
          <w:szCs w:val="22"/>
          <w:lang/>
          <w14:ligatures w14:val="standardContextual"/>
        </w:rPr>
        <w:tab/>
      </w:r>
      <w:r>
        <w:t>Symbols</w:t>
      </w:r>
      <w:r>
        <w:tab/>
      </w:r>
      <w:r>
        <w:fldChar w:fldCharType="begin"/>
      </w:r>
      <w:r>
        <w:instrText xml:space="preserve"> PAGEREF _Toc161902794 \h </w:instrText>
      </w:r>
      <w:r>
        <w:fldChar w:fldCharType="separate"/>
      </w:r>
      <w:r>
        <w:t>6</w:t>
      </w:r>
      <w:r>
        <w:fldChar w:fldCharType="end"/>
      </w:r>
    </w:p>
    <w:p w14:paraId="48C83127" w14:textId="1D3A0A50" w:rsidR="002021F5" w:rsidRDefault="002021F5">
      <w:pPr>
        <w:pStyle w:val="TOC2"/>
        <w:rPr>
          <w:rFonts w:asciiTheme="minorHAnsi" w:eastAsiaTheme="minorEastAsia" w:hAnsiTheme="minorHAnsi" w:cstheme="minorBidi"/>
          <w:kern w:val="2"/>
          <w:sz w:val="22"/>
          <w:szCs w:val="22"/>
          <w:lang/>
          <w14:ligatures w14:val="standardContextual"/>
        </w:rPr>
      </w:pPr>
      <w:r>
        <w:t>3.3</w:t>
      </w:r>
      <w:r>
        <w:rPr>
          <w:rFonts w:asciiTheme="minorHAnsi" w:eastAsiaTheme="minorEastAsia" w:hAnsiTheme="minorHAnsi" w:cstheme="minorBidi"/>
          <w:kern w:val="2"/>
          <w:sz w:val="22"/>
          <w:szCs w:val="22"/>
          <w:lang/>
          <w14:ligatures w14:val="standardContextual"/>
        </w:rPr>
        <w:tab/>
      </w:r>
      <w:r>
        <w:t>Abbreviations</w:t>
      </w:r>
      <w:r>
        <w:tab/>
      </w:r>
      <w:r>
        <w:fldChar w:fldCharType="begin"/>
      </w:r>
      <w:r>
        <w:instrText xml:space="preserve"> PAGEREF _Toc161902795 \h </w:instrText>
      </w:r>
      <w:r>
        <w:fldChar w:fldCharType="separate"/>
      </w:r>
      <w:r>
        <w:t>6</w:t>
      </w:r>
      <w:r>
        <w:fldChar w:fldCharType="end"/>
      </w:r>
    </w:p>
    <w:p w14:paraId="43128D8B" w14:textId="7E47EDFD" w:rsidR="002021F5" w:rsidRDefault="002021F5">
      <w:pPr>
        <w:pStyle w:val="TOC1"/>
        <w:rPr>
          <w:rFonts w:asciiTheme="minorHAnsi" w:eastAsiaTheme="minorEastAsia" w:hAnsiTheme="minorHAnsi" w:cstheme="minorBidi"/>
          <w:kern w:val="2"/>
          <w:szCs w:val="22"/>
          <w:lang/>
          <w14:ligatures w14:val="standardContextual"/>
        </w:rPr>
      </w:pPr>
      <w:r w:rsidRPr="00B06A5C">
        <w:rPr>
          <w:lang w:val="en-US"/>
        </w:rPr>
        <w:t>4</w:t>
      </w:r>
      <w:r>
        <w:rPr>
          <w:rFonts w:asciiTheme="minorHAnsi" w:eastAsiaTheme="minorEastAsia" w:hAnsiTheme="minorHAnsi" w:cstheme="minorBidi"/>
          <w:kern w:val="2"/>
          <w:szCs w:val="22"/>
          <w:lang/>
          <w14:ligatures w14:val="standardContextual"/>
        </w:rPr>
        <w:tab/>
      </w:r>
      <w:r w:rsidRPr="00B06A5C">
        <w:rPr>
          <w:lang w:val="en-US"/>
        </w:rPr>
        <w:t>General Aspects</w:t>
      </w:r>
      <w:r>
        <w:tab/>
      </w:r>
      <w:r>
        <w:fldChar w:fldCharType="begin"/>
      </w:r>
      <w:r>
        <w:instrText xml:space="preserve"> PAGEREF _Toc161902796 \h </w:instrText>
      </w:r>
      <w:r>
        <w:fldChar w:fldCharType="separate"/>
      </w:r>
      <w:r>
        <w:t>6</w:t>
      </w:r>
      <w:r>
        <w:fldChar w:fldCharType="end"/>
      </w:r>
    </w:p>
    <w:p w14:paraId="39CCE84F" w14:textId="7E049E57" w:rsidR="002021F5" w:rsidRDefault="002021F5">
      <w:pPr>
        <w:pStyle w:val="TOC2"/>
        <w:rPr>
          <w:rFonts w:asciiTheme="minorHAnsi" w:eastAsiaTheme="minorEastAsia" w:hAnsiTheme="minorHAnsi" w:cstheme="minorBidi"/>
          <w:kern w:val="2"/>
          <w:sz w:val="22"/>
          <w:szCs w:val="22"/>
          <w:lang/>
          <w14:ligatures w14:val="standardContextual"/>
        </w:rPr>
      </w:pPr>
      <w:r>
        <w:t>4.1</w:t>
      </w:r>
      <w:r>
        <w:rPr>
          <w:rFonts w:asciiTheme="minorHAnsi" w:eastAsiaTheme="minorEastAsia" w:hAnsiTheme="minorHAnsi" w:cstheme="minorBidi"/>
          <w:kern w:val="2"/>
          <w:sz w:val="22"/>
          <w:szCs w:val="22"/>
          <w:lang/>
          <w14:ligatures w14:val="standardContextual"/>
        </w:rPr>
        <w:tab/>
      </w:r>
      <w:r>
        <w:t>A1 architecture</w:t>
      </w:r>
      <w:r>
        <w:tab/>
      </w:r>
      <w:r>
        <w:fldChar w:fldCharType="begin"/>
      </w:r>
      <w:r>
        <w:instrText xml:space="preserve"> PAGEREF _Toc161902797 \h </w:instrText>
      </w:r>
      <w:r>
        <w:fldChar w:fldCharType="separate"/>
      </w:r>
      <w:r>
        <w:t>6</w:t>
      </w:r>
      <w:r>
        <w:fldChar w:fldCharType="end"/>
      </w:r>
    </w:p>
    <w:p w14:paraId="04F8FE3D" w14:textId="298DC5BF" w:rsidR="002021F5" w:rsidRDefault="002021F5">
      <w:pPr>
        <w:pStyle w:val="TOC3"/>
        <w:rPr>
          <w:rFonts w:asciiTheme="minorHAnsi" w:eastAsiaTheme="minorEastAsia" w:hAnsiTheme="minorHAnsi" w:cstheme="minorBidi"/>
          <w:kern w:val="2"/>
          <w:sz w:val="22"/>
          <w:szCs w:val="22"/>
          <w:lang/>
          <w14:ligatures w14:val="standardContextual"/>
        </w:rPr>
      </w:pPr>
      <w:r>
        <w:t>4.1.1</w:t>
      </w:r>
      <w:r>
        <w:rPr>
          <w:rFonts w:asciiTheme="minorHAnsi" w:eastAsiaTheme="minorEastAsia" w:hAnsiTheme="minorHAnsi" w:cstheme="minorBidi"/>
          <w:kern w:val="2"/>
          <w:sz w:val="22"/>
          <w:szCs w:val="22"/>
          <w:lang/>
          <w14:ligatures w14:val="standardContextual"/>
        </w:rPr>
        <w:tab/>
      </w:r>
      <w:r>
        <w:t>General</w:t>
      </w:r>
      <w:r>
        <w:tab/>
      </w:r>
      <w:r>
        <w:fldChar w:fldCharType="begin"/>
      </w:r>
      <w:r>
        <w:instrText xml:space="preserve"> PAGEREF _Toc161902798 \h </w:instrText>
      </w:r>
      <w:r>
        <w:fldChar w:fldCharType="separate"/>
      </w:r>
      <w:r>
        <w:t>6</w:t>
      </w:r>
      <w:r>
        <w:fldChar w:fldCharType="end"/>
      </w:r>
    </w:p>
    <w:p w14:paraId="5F3E0DF9" w14:textId="218A6FBA" w:rsidR="002021F5" w:rsidRDefault="002021F5">
      <w:pPr>
        <w:pStyle w:val="TOC3"/>
        <w:rPr>
          <w:rFonts w:asciiTheme="minorHAnsi" w:eastAsiaTheme="minorEastAsia" w:hAnsiTheme="minorHAnsi" w:cstheme="minorBidi"/>
          <w:kern w:val="2"/>
          <w:sz w:val="22"/>
          <w:szCs w:val="22"/>
          <w:lang/>
          <w14:ligatures w14:val="standardContextual"/>
        </w:rPr>
      </w:pPr>
      <w:r>
        <w:t>4.1.2</w:t>
      </w:r>
      <w:r>
        <w:rPr>
          <w:rFonts w:asciiTheme="minorHAnsi" w:eastAsiaTheme="minorEastAsia" w:hAnsiTheme="minorHAnsi" w:cstheme="minorBidi"/>
          <w:kern w:val="2"/>
          <w:sz w:val="22"/>
          <w:szCs w:val="22"/>
          <w:lang/>
          <w14:ligatures w14:val="standardContextual"/>
        </w:rPr>
        <w:tab/>
      </w:r>
      <w:r>
        <w:t>Role of A1 in the O-RAN architecture</w:t>
      </w:r>
      <w:r>
        <w:tab/>
      </w:r>
      <w:r>
        <w:fldChar w:fldCharType="begin"/>
      </w:r>
      <w:r>
        <w:instrText xml:space="preserve"> PAGEREF _Toc161902799 \h </w:instrText>
      </w:r>
      <w:r>
        <w:fldChar w:fldCharType="separate"/>
      </w:r>
      <w:r>
        <w:t>7</w:t>
      </w:r>
      <w:r>
        <w:fldChar w:fldCharType="end"/>
      </w:r>
    </w:p>
    <w:p w14:paraId="6AAB02EA" w14:textId="4A50E1D3" w:rsidR="002021F5" w:rsidRDefault="002021F5">
      <w:pPr>
        <w:pStyle w:val="TOC3"/>
        <w:rPr>
          <w:rFonts w:asciiTheme="minorHAnsi" w:eastAsiaTheme="minorEastAsia" w:hAnsiTheme="minorHAnsi" w:cstheme="minorBidi"/>
          <w:kern w:val="2"/>
          <w:sz w:val="22"/>
          <w:szCs w:val="22"/>
          <w:lang/>
          <w14:ligatures w14:val="standardContextual"/>
        </w:rPr>
      </w:pPr>
      <w:r>
        <w:t>4.1.3</w:t>
      </w:r>
      <w:r>
        <w:rPr>
          <w:rFonts w:asciiTheme="minorHAnsi" w:eastAsiaTheme="minorEastAsia" w:hAnsiTheme="minorHAnsi" w:cstheme="minorBidi"/>
          <w:kern w:val="2"/>
          <w:sz w:val="22"/>
          <w:szCs w:val="22"/>
          <w:lang/>
          <w14:ligatures w14:val="standardContextual"/>
        </w:rPr>
        <w:tab/>
      </w:r>
      <w:r>
        <w:t>A1 service architecture</w:t>
      </w:r>
      <w:r>
        <w:tab/>
      </w:r>
      <w:r>
        <w:fldChar w:fldCharType="begin"/>
      </w:r>
      <w:r>
        <w:instrText xml:space="preserve"> PAGEREF _Toc161902800 \h </w:instrText>
      </w:r>
      <w:r>
        <w:fldChar w:fldCharType="separate"/>
      </w:r>
      <w:r>
        <w:t>7</w:t>
      </w:r>
      <w:r>
        <w:fldChar w:fldCharType="end"/>
      </w:r>
    </w:p>
    <w:p w14:paraId="3D9BB5B5" w14:textId="36695D54" w:rsidR="002021F5" w:rsidRDefault="002021F5">
      <w:pPr>
        <w:pStyle w:val="TOC2"/>
        <w:rPr>
          <w:rFonts w:asciiTheme="minorHAnsi" w:eastAsiaTheme="minorEastAsia" w:hAnsiTheme="minorHAnsi" w:cstheme="minorBidi"/>
          <w:kern w:val="2"/>
          <w:sz w:val="22"/>
          <w:szCs w:val="22"/>
          <w:lang/>
          <w14:ligatures w14:val="standardContextual"/>
        </w:rPr>
      </w:pPr>
      <w:r>
        <w:t>4.2</w:t>
      </w:r>
      <w:r>
        <w:rPr>
          <w:rFonts w:asciiTheme="minorHAnsi" w:eastAsiaTheme="minorEastAsia" w:hAnsiTheme="minorHAnsi" w:cstheme="minorBidi"/>
          <w:kern w:val="2"/>
          <w:sz w:val="22"/>
          <w:szCs w:val="22"/>
          <w:lang/>
          <w14:ligatures w14:val="standardContextual"/>
        </w:rPr>
        <w:tab/>
      </w:r>
      <w:r>
        <w:t>A1 interface general principles</w:t>
      </w:r>
      <w:r>
        <w:tab/>
      </w:r>
      <w:r>
        <w:fldChar w:fldCharType="begin"/>
      </w:r>
      <w:r>
        <w:instrText xml:space="preserve"> PAGEREF _Toc161902801 \h </w:instrText>
      </w:r>
      <w:r>
        <w:fldChar w:fldCharType="separate"/>
      </w:r>
      <w:r>
        <w:t>8</w:t>
      </w:r>
      <w:r>
        <w:fldChar w:fldCharType="end"/>
      </w:r>
    </w:p>
    <w:p w14:paraId="1996AD69" w14:textId="2F3C1319" w:rsidR="002021F5" w:rsidRDefault="002021F5">
      <w:pPr>
        <w:pStyle w:val="TOC2"/>
        <w:rPr>
          <w:rFonts w:asciiTheme="minorHAnsi" w:eastAsiaTheme="minorEastAsia" w:hAnsiTheme="minorHAnsi" w:cstheme="minorBidi"/>
          <w:kern w:val="2"/>
          <w:sz w:val="22"/>
          <w:szCs w:val="22"/>
          <w:lang/>
          <w14:ligatures w14:val="standardContextual"/>
        </w:rPr>
      </w:pPr>
      <w:r>
        <w:t>4.3</w:t>
      </w:r>
      <w:r>
        <w:rPr>
          <w:rFonts w:asciiTheme="minorHAnsi" w:eastAsiaTheme="minorEastAsia" w:hAnsiTheme="minorHAnsi" w:cstheme="minorBidi"/>
          <w:kern w:val="2"/>
          <w:sz w:val="22"/>
          <w:szCs w:val="22"/>
          <w:lang/>
          <w14:ligatures w14:val="standardContextual"/>
        </w:rPr>
        <w:tab/>
      </w:r>
      <w:r>
        <w:t>A1 interface specification objectives</w:t>
      </w:r>
      <w:r>
        <w:tab/>
      </w:r>
      <w:r>
        <w:fldChar w:fldCharType="begin"/>
      </w:r>
      <w:r>
        <w:instrText xml:space="preserve"> PAGEREF _Toc161902802 \h </w:instrText>
      </w:r>
      <w:r>
        <w:fldChar w:fldCharType="separate"/>
      </w:r>
      <w:r>
        <w:t>9</w:t>
      </w:r>
      <w:r>
        <w:fldChar w:fldCharType="end"/>
      </w:r>
    </w:p>
    <w:p w14:paraId="448741A7" w14:textId="06E25199" w:rsidR="002021F5" w:rsidRDefault="002021F5">
      <w:pPr>
        <w:pStyle w:val="TOC2"/>
        <w:rPr>
          <w:rFonts w:asciiTheme="minorHAnsi" w:eastAsiaTheme="minorEastAsia" w:hAnsiTheme="minorHAnsi" w:cstheme="minorBidi"/>
          <w:kern w:val="2"/>
          <w:sz w:val="22"/>
          <w:szCs w:val="22"/>
          <w:lang/>
          <w14:ligatures w14:val="standardContextual"/>
        </w:rPr>
      </w:pPr>
      <w:r>
        <w:t>4.4</w:t>
      </w:r>
      <w:r>
        <w:rPr>
          <w:rFonts w:asciiTheme="minorHAnsi" w:eastAsiaTheme="minorEastAsia" w:hAnsiTheme="minorHAnsi" w:cstheme="minorBidi"/>
          <w:kern w:val="2"/>
          <w:sz w:val="22"/>
          <w:szCs w:val="22"/>
          <w:lang/>
          <w14:ligatures w14:val="standardContextual"/>
        </w:rPr>
        <w:tab/>
      </w:r>
      <w:r>
        <w:t>A1 interface capabilities</w:t>
      </w:r>
      <w:r>
        <w:tab/>
      </w:r>
      <w:r>
        <w:fldChar w:fldCharType="begin"/>
      </w:r>
      <w:r>
        <w:instrText xml:space="preserve"> PAGEREF _Toc161902803 \h </w:instrText>
      </w:r>
      <w:r>
        <w:fldChar w:fldCharType="separate"/>
      </w:r>
      <w:r>
        <w:t>9</w:t>
      </w:r>
      <w:r>
        <w:fldChar w:fldCharType="end"/>
      </w:r>
    </w:p>
    <w:p w14:paraId="13EE7977" w14:textId="301C06B8" w:rsidR="002021F5" w:rsidRDefault="002021F5">
      <w:pPr>
        <w:pStyle w:val="TOC1"/>
        <w:rPr>
          <w:rFonts w:asciiTheme="minorHAnsi" w:eastAsiaTheme="minorEastAsia" w:hAnsiTheme="minorHAnsi" w:cstheme="minorBidi"/>
          <w:kern w:val="2"/>
          <w:szCs w:val="22"/>
          <w:lang/>
          <w14:ligatures w14:val="standardContextual"/>
        </w:rPr>
      </w:pPr>
      <w:r>
        <w:t>5</w:t>
      </w:r>
      <w:r>
        <w:rPr>
          <w:rFonts w:asciiTheme="minorHAnsi" w:eastAsiaTheme="minorEastAsia" w:hAnsiTheme="minorHAnsi" w:cstheme="minorBidi"/>
          <w:kern w:val="2"/>
          <w:szCs w:val="22"/>
          <w:lang/>
          <w14:ligatures w14:val="standardContextual"/>
        </w:rPr>
        <w:tab/>
      </w:r>
      <w:r>
        <w:t>Functions of the A1 interface</w:t>
      </w:r>
      <w:r>
        <w:tab/>
      </w:r>
      <w:r>
        <w:fldChar w:fldCharType="begin"/>
      </w:r>
      <w:r>
        <w:instrText xml:space="preserve"> PAGEREF _Toc161902804 \h </w:instrText>
      </w:r>
      <w:r>
        <w:fldChar w:fldCharType="separate"/>
      </w:r>
      <w:r>
        <w:t>10</w:t>
      </w:r>
      <w:r>
        <w:fldChar w:fldCharType="end"/>
      </w:r>
    </w:p>
    <w:p w14:paraId="3EB67CE2" w14:textId="59AD1F89" w:rsidR="002021F5" w:rsidRDefault="002021F5">
      <w:pPr>
        <w:pStyle w:val="TOC2"/>
        <w:rPr>
          <w:rFonts w:asciiTheme="minorHAnsi" w:eastAsiaTheme="minorEastAsia" w:hAnsiTheme="minorHAnsi" w:cstheme="minorBidi"/>
          <w:kern w:val="2"/>
          <w:sz w:val="22"/>
          <w:szCs w:val="22"/>
          <w:lang/>
          <w14:ligatures w14:val="standardContextual"/>
        </w:rPr>
      </w:pPr>
      <w:r>
        <w:t>5.1</w:t>
      </w:r>
      <w:r>
        <w:rPr>
          <w:rFonts w:asciiTheme="minorHAnsi" w:eastAsiaTheme="minorEastAsia" w:hAnsiTheme="minorHAnsi" w:cstheme="minorBidi"/>
          <w:kern w:val="2"/>
          <w:sz w:val="22"/>
          <w:szCs w:val="22"/>
          <w:lang/>
          <w14:ligatures w14:val="standardContextual"/>
        </w:rPr>
        <w:tab/>
      </w:r>
      <w:r>
        <w:t>Policy management</w:t>
      </w:r>
      <w:r>
        <w:tab/>
      </w:r>
      <w:r>
        <w:fldChar w:fldCharType="begin"/>
      </w:r>
      <w:r>
        <w:instrText xml:space="preserve"> PAGEREF _Toc161902805 \h </w:instrText>
      </w:r>
      <w:r>
        <w:fldChar w:fldCharType="separate"/>
      </w:r>
      <w:r>
        <w:t>10</w:t>
      </w:r>
      <w:r>
        <w:fldChar w:fldCharType="end"/>
      </w:r>
    </w:p>
    <w:p w14:paraId="79E1BBD8" w14:textId="5A7207A4" w:rsidR="002021F5" w:rsidRDefault="002021F5">
      <w:pPr>
        <w:pStyle w:val="TOC3"/>
        <w:rPr>
          <w:rFonts w:asciiTheme="minorHAnsi" w:eastAsiaTheme="minorEastAsia" w:hAnsiTheme="minorHAnsi" w:cstheme="minorBidi"/>
          <w:kern w:val="2"/>
          <w:sz w:val="22"/>
          <w:szCs w:val="22"/>
          <w:lang/>
          <w14:ligatures w14:val="standardContextual"/>
        </w:rPr>
      </w:pPr>
      <w:r>
        <w:t>5.1.1</w:t>
      </w:r>
      <w:r>
        <w:rPr>
          <w:rFonts w:asciiTheme="minorHAnsi" w:eastAsiaTheme="minorEastAsia" w:hAnsiTheme="minorHAnsi" w:cstheme="minorBidi"/>
          <w:kern w:val="2"/>
          <w:sz w:val="22"/>
          <w:szCs w:val="22"/>
          <w:lang/>
          <w14:ligatures w14:val="standardContextual"/>
        </w:rPr>
        <w:tab/>
      </w:r>
      <w:r>
        <w:t>Introduction</w:t>
      </w:r>
      <w:r>
        <w:tab/>
      </w:r>
      <w:r>
        <w:fldChar w:fldCharType="begin"/>
      </w:r>
      <w:r>
        <w:instrText xml:space="preserve"> PAGEREF _Toc161902806 \h </w:instrText>
      </w:r>
      <w:r>
        <w:fldChar w:fldCharType="separate"/>
      </w:r>
      <w:r>
        <w:t>10</w:t>
      </w:r>
      <w:r>
        <w:fldChar w:fldCharType="end"/>
      </w:r>
    </w:p>
    <w:p w14:paraId="63F05430" w14:textId="16A6CC40" w:rsidR="002021F5" w:rsidRDefault="002021F5">
      <w:pPr>
        <w:pStyle w:val="TOC3"/>
        <w:rPr>
          <w:rFonts w:asciiTheme="minorHAnsi" w:eastAsiaTheme="minorEastAsia" w:hAnsiTheme="minorHAnsi" w:cstheme="minorBidi"/>
          <w:kern w:val="2"/>
          <w:sz w:val="22"/>
          <w:szCs w:val="22"/>
          <w:lang/>
          <w14:ligatures w14:val="standardContextual"/>
        </w:rPr>
      </w:pPr>
      <w:r>
        <w:t>5.1.2</w:t>
      </w:r>
      <w:r>
        <w:rPr>
          <w:rFonts w:asciiTheme="minorHAnsi" w:eastAsiaTheme="minorEastAsia" w:hAnsiTheme="minorHAnsi" w:cstheme="minorBidi"/>
          <w:kern w:val="2"/>
          <w:sz w:val="22"/>
          <w:szCs w:val="22"/>
          <w:lang/>
          <w14:ligatures w14:val="standardContextual"/>
        </w:rPr>
        <w:tab/>
      </w:r>
      <w:r>
        <w:t>The policy management function</w:t>
      </w:r>
      <w:r>
        <w:tab/>
      </w:r>
      <w:r>
        <w:fldChar w:fldCharType="begin"/>
      </w:r>
      <w:r>
        <w:instrText xml:space="preserve"> PAGEREF _Toc161902807 \h </w:instrText>
      </w:r>
      <w:r>
        <w:fldChar w:fldCharType="separate"/>
      </w:r>
      <w:r>
        <w:t>10</w:t>
      </w:r>
      <w:r>
        <w:fldChar w:fldCharType="end"/>
      </w:r>
    </w:p>
    <w:p w14:paraId="15DAA60F" w14:textId="60E76FA8" w:rsidR="002021F5" w:rsidRDefault="002021F5">
      <w:pPr>
        <w:pStyle w:val="TOC3"/>
        <w:rPr>
          <w:rFonts w:asciiTheme="minorHAnsi" w:eastAsiaTheme="minorEastAsia" w:hAnsiTheme="minorHAnsi" w:cstheme="minorBidi"/>
          <w:kern w:val="2"/>
          <w:sz w:val="22"/>
          <w:szCs w:val="22"/>
          <w:lang/>
          <w14:ligatures w14:val="standardContextual"/>
        </w:rPr>
      </w:pPr>
      <w:r>
        <w:t>5.1.3</w:t>
      </w:r>
      <w:r>
        <w:rPr>
          <w:rFonts w:asciiTheme="minorHAnsi" w:eastAsiaTheme="minorEastAsia" w:hAnsiTheme="minorHAnsi" w:cstheme="minorBidi"/>
          <w:kern w:val="2"/>
          <w:sz w:val="22"/>
          <w:szCs w:val="22"/>
          <w:lang/>
          <w14:ligatures w14:val="standardContextual"/>
        </w:rPr>
        <w:tab/>
      </w:r>
      <w:r>
        <w:t>Lifecycle aspects of A1 policies</w:t>
      </w:r>
      <w:r>
        <w:tab/>
      </w:r>
      <w:r>
        <w:fldChar w:fldCharType="begin"/>
      </w:r>
      <w:r>
        <w:instrText xml:space="preserve"> PAGEREF _Toc161902808 \h </w:instrText>
      </w:r>
      <w:r>
        <w:fldChar w:fldCharType="separate"/>
      </w:r>
      <w:r>
        <w:t>10</w:t>
      </w:r>
      <w:r>
        <w:fldChar w:fldCharType="end"/>
      </w:r>
    </w:p>
    <w:p w14:paraId="00214127" w14:textId="6C60BEAF" w:rsidR="002021F5" w:rsidRDefault="002021F5">
      <w:pPr>
        <w:pStyle w:val="TOC3"/>
        <w:rPr>
          <w:rFonts w:asciiTheme="minorHAnsi" w:eastAsiaTheme="minorEastAsia" w:hAnsiTheme="minorHAnsi" w:cstheme="minorBidi"/>
          <w:kern w:val="2"/>
          <w:sz w:val="22"/>
          <w:szCs w:val="22"/>
          <w:lang/>
          <w14:ligatures w14:val="standardContextual"/>
        </w:rPr>
      </w:pPr>
      <w:r>
        <w:t>5.1.4</w:t>
      </w:r>
      <w:r>
        <w:rPr>
          <w:rFonts w:asciiTheme="minorHAnsi" w:eastAsiaTheme="minorEastAsia" w:hAnsiTheme="minorHAnsi" w:cstheme="minorBidi"/>
          <w:kern w:val="2"/>
          <w:sz w:val="22"/>
          <w:szCs w:val="22"/>
          <w:lang/>
          <w14:ligatures w14:val="standardContextual"/>
        </w:rPr>
        <w:tab/>
      </w:r>
      <w:r>
        <w:t>Identification and scope of A1 policies</w:t>
      </w:r>
      <w:r>
        <w:tab/>
      </w:r>
      <w:r>
        <w:fldChar w:fldCharType="begin"/>
      </w:r>
      <w:r>
        <w:instrText xml:space="preserve"> PAGEREF _Toc161902809 \h </w:instrText>
      </w:r>
      <w:r>
        <w:fldChar w:fldCharType="separate"/>
      </w:r>
      <w:r>
        <w:t>12</w:t>
      </w:r>
      <w:r>
        <w:fldChar w:fldCharType="end"/>
      </w:r>
    </w:p>
    <w:p w14:paraId="16CD3562" w14:textId="06535F73" w:rsidR="002021F5" w:rsidRDefault="002021F5">
      <w:pPr>
        <w:pStyle w:val="TOC3"/>
        <w:rPr>
          <w:rFonts w:asciiTheme="minorHAnsi" w:eastAsiaTheme="minorEastAsia" w:hAnsiTheme="minorHAnsi" w:cstheme="minorBidi"/>
          <w:kern w:val="2"/>
          <w:sz w:val="22"/>
          <w:szCs w:val="22"/>
          <w:lang/>
          <w14:ligatures w14:val="standardContextual"/>
        </w:rPr>
      </w:pPr>
      <w:r>
        <w:t>5.1.5</w:t>
      </w:r>
      <w:r>
        <w:rPr>
          <w:rFonts w:asciiTheme="minorHAnsi" w:eastAsiaTheme="minorEastAsia" w:hAnsiTheme="minorHAnsi" w:cstheme="minorBidi"/>
          <w:kern w:val="2"/>
          <w:sz w:val="22"/>
          <w:szCs w:val="22"/>
          <w:lang/>
          <w14:ligatures w14:val="standardContextual"/>
        </w:rPr>
        <w:tab/>
      </w:r>
      <w:r>
        <w:t>A1 policy content</w:t>
      </w:r>
      <w:r>
        <w:tab/>
      </w:r>
      <w:r>
        <w:fldChar w:fldCharType="begin"/>
      </w:r>
      <w:r>
        <w:instrText xml:space="preserve"> PAGEREF _Toc161902810 \h </w:instrText>
      </w:r>
      <w:r>
        <w:fldChar w:fldCharType="separate"/>
      </w:r>
      <w:r>
        <w:t>13</w:t>
      </w:r>
      <w:r>
        <w:fldChar w:fldCharType="end"/>
      </w:r>
    </w:p>
    <w:p w14:paraId="5985BDA1" w14:textId="64034838" w:rsidR="002021F5" w:rsidRDefault="002021F5">
      <w:pPr>
        <w:pStyle w:val="TOC2"/>
        <w:rPr>
          <w:rFonts w:asciiTheme="minorHAnsi" w:eastAsiaTheme="minorEastAsia" w:hAnsiTheme="minorHAnsi" w:cstheme="minorBidi"/>
          <w:kern w:val="2"/>
          <w:sz w:val="22"/>
          <w:szCs w:val="22"/>
          <w:lang/>
          <w14:ligatures w14:val="standardContextual"/>
        </w:rPr>
      </w:pPr>
      <w:r>
        <w:t>5.2</w:t>
      </w:r>
      <w:r>
        <w:rPr>
          <w:rFonts w:asciiTheme="minorHAnsi" w:eastAsiaTheme="minorEastAsia" w:hAnsiTheme="minorHAnsi" w:cstheme="minorBidi"/>
          <w:kern w:val="2"/>
          <w:sz w:val="22"/>
          <w:szCs w:val="22"/>
          <w:lang/>
          <w14:ligatures w14:val="standardContextual"/>
        </w:rPr>
        <w:tab/>
      </w:r>
      <w:r>
        <w:t>A1 enrichment information</w:t>
      </w:r>
      <w:r>
        <w:tab/>
      </w:r>
      <w:r>
        <w:fldChar w:fldCharType="begin"/>
      </w:r>
      <w:r>
        <w:instrText xml:space="preserve"> PAGEREF _Toc161902811 \h </w:instrText>
      </w:r>
      <w:r>
        <w:fldChar w:fldCharType="separate"/>
      </w:r>
      <w:r>
        <w:t>14</w:t>
      </w:r>
      <w:r>
        <w:fldChar w:fldCharType="end"/>
      </w:r>
    </w:p>
    <w:p w14:paraId="7AC8A734" w14:textId="647D5460" w:rsidR="002021F5" w:rsidRDefault="002021F5">
      <w:pPr>
        <w:pStyle w:val="TOC3"/>
        <w:rPr>
          <w:rFonts w:asciiTheme="minorHAnsi" w:eastAsiaTheme="minorEastAsia" w:hAnsiTheme="minorHAnsi" w:cstheme="minorBidi"/>
          <w:kern w:val="2"/>
          <w:sz w:val="22"/>
          <w:szCs w:val="22"/>
          <w:lang/>
          <w14:ligatures w14:val="standardContextual"/>
        </w:rPr>
      </w:pPr>
      <w:r>
        <w:t>5.2.1</w:t>
      </w:r>
      <w:r>
        <w:rPr>
          <w:rFonts w:asciiTheme="minorHAnsi" w:eastAsiaTheme="minorEastAsia" w:hAnsiTheme="minorHAnsi" w:cstheme="minorBidi"/>
          <w:kern w:val="2"/>
          <w:sz w:val="22"/>
          <w:szCs w:val="22"/>
          <w:lang/>
          <w14:ligatures w14:val="standardContextual"/>
        </w:rPr>
        <w:tab/>
      </w:r>
      <w:r>
        <w:t>Introduction</w:t>
      </w:r>
      <w:r>
        <w:tab/>
      </w:r>
      <w:r>
        <w:fldChar w:fldCharType="begin"/>
      </w:r>
      <w:r>
        <w:instrText xml:space="preserve"> PAGEREF _Toc161902812 \h </w:instrText>
      </w:r>
      <w:r>
        <w:fldChar w:fldCharType="separate"/>
      </w:r>
      <w:r>
        <w:t>14</w:t>
      </w:r>
      <w:r>
        <w:fldChar w:fldCharType="end"/>
      </w:r>
    </w:p>
    <w:p w14:paraId="7EC36083" w14:textId="156501EF" w:rsidR="002021F5" w:rsidRDefault="002021F5">
      <w:pPr>
        <w:pStyle w:val="TOC3"/>
        <w:rPr>
          <w:rFonts w:asciiTheme="minorHAnsi" w:eastAsiaTheme="minorEastAsia" w:hAnsiTheme="minorHAnsi" w:cstheme="minorBidi"/>
          <w:kern w:val="2"/>
          <w:sz w:val="22"/>
          <w:szCs w:val="22"/>
          <w:lang/>
          <w14:ligatures w14:val="standardContextual"/>
        </w:rPr>
      </w:pPr>
      <w:r>
        <w:t>5.2.2</w:t>
      </w:r>
      <w:r>
        <w:rPr>
          <w:rFonts w:asciiTheme="minorHAnsi" w:eastAsiaTheme="minorEastAsia" w:hAnsiTheme="minorHAnsi" w:cstheme="minorBidi"/>
          <w:kern w:val="2"/>
          <w:sz w:val="22"/>
          <w:szCs w:val="22"/>
          <w:lang/>
          <w14:ligatures w14:val="standardContextual"/>
        </w:rPr>
        <w:tab/>
      </w:r>
      <w:r>
        <w:t>The enrichment information function</w:t>
      </w:r>
      <w:r>
        <w:tab/>
      </w:r>
      <w:r>
        <w:fldChar w:fldCharType="begin"/>
      </w:r>
      <w:r>
        <w:instrText xml:space="preserve"> PAGEREF _Toc161902813 \h </w:instrText>
      </w:r>
      <w:r>
        <w:fldChar w:fldCharType="separate"/>
      </w:r>
      <w:r>
        <w:t>14</w:t>
      </w:r>
      <w:r>
        <w:fldChar w:fldCharType="end"/>
      </w:r>
    </w:p>
    <w:p w14:paraId="285A6DB7" w14:textId="516B0A17" w:rsidR="002021F5" w:rsidRDefault="002021F5">
      <w:pPr>
        <w:pStyle w:val="TOC3"/>
        <w:rPr>
          <w:rFonts w:asciiTheme="minorHAnsi" w:eastAsiaTheme="minorEastAsia" w:hAnsiTheme="minorHAnsi" w:cstheme="minorBidi"/>
          <w:kern w:val="2"/>
          <w:sz w:val="22"/>
          <w:szCs w:val="22"/>
          <w:lang/>
          <w14:ligatures w14:val="standardContextual"/>
        </w:rPr>
      </w:pPr>
      <w:r>
        <w:t>5.2.3</w:t>
      </w:r>
      <w:r>
        <w:rPr>
          <w:rFonts w:asciiTheme="minorHAnsi" w:eastAsiaTheme="minorEastAsia" w:hAnsiTheme="minorHAnsi" w:cstheme="minorBidi"/>
          <w:kern w:val="2"/>
          <w:sz w:val="22"/>
          <w:szCs w:val="22"/>
          <w:lang/>
          <w14:ligatures w14:val="standardContextual"/>
        </w:rPr>
        <w:tab/>
      </w:r>
      <w:r>
        <w:t>Lifecycle aspects of A1 enrichment information</w:t>
      </w:r>
      <w:r>
        <w:tab/>
      </w:r>
      <w:r>
        <w:fldChar w:fldCharType="begin"/>
      </w:r>
      <w:r>
        <w:instrText xml:space="preserve"> PAGEREF _Toc161902814 \h </w:instrText>
      </w:r>
      <w:r>
        <w:fldChar w:fldCharType="separate"/>
      </w:r>
      <w:r>
        <w:t>14</w:t>
      </w:r>
      <w:r>
        <w:fldChar w:fldCharType="end"/>
      </w:r>
    </w:p>
    <w:p w14:paraId="302FBD27" w14:textId="49E188D9" w:rsidR="002021F5" w:rsidRDefault="002021F5">
      <w:pPr>
        <w:pStyle w:val="TOC3"/>
        <w:rPr>
          <w:rFonts w:asciiTheme="minorHAnsi" w:eastAsiaTheme="minorEastAsia" w:hAnsiTheme="minorHAnsi" w:cstheme="minorBidi"/>
          <w:kern w:val="2"/>
          <w:sz w:val="22"/>
          <w:szCs w:val="22"/>
          <w:lang/>
          <w14:ligatures w14:val="standardContextual"/>
        </w:rPr>
      </w:pPr>
      <w:r>
        <w:t>5.2.4</w:t>
      </w:r>
      <w:r>
        <w:rPr>
          <w:rFonts w:asciiTheme="minorHAnsi" w:eastAsiaTheme="minorEastAsia" w:hAnsiTheme="minorHAnsi" w:cstheme="minorBidi"/>
          <w:kern w:val="2"/>
          <w:sz w:val="22"/>
          <w:szCs w:val="22"/>
          <w:lang/>
          <w14:ligatures w14:val="standardContextual"/>
        </w:rPr>
        <w:tab/>
      </w:r>
      <w:r>
        <w:t>Identification of A1 enrichment information</w:t>
      </w:r>
      <w:r>
        <w:tab/>
      </w:r>
      <w:r>
        <w:fldChar w:fldCharType="begin"/>
      </w:r>
      <w:r>
        <w:instrText xml:space="preserve"> PAGEREF _Toc161902815 \h </w:instrText>
      </w:r>
      <w:r>
        <w:fldChar w:fldCharType="separate"/>
      </w:r>
      <w:r>
        <w:t>15</w:t>
      </w:r>
      <w:r>
        <w:fldChar w:fldCharType="end"/>
      </w:r>
    </w:p>
    <w:p w14:paraId="3278596F" w14:textId="6D2E5063" w:rsidR="002021F5" w:rsidRDefault="002021F5">
      <w:pPr>
        <w:pStyle w:val="TOC3"/>
        <w:rPr>
          <w:rFonts w:asciiTheme="minorHAnsi" w:eastAsiaTheme="minorEastAsia" w:hAnsiTheme="minorHAnsi" w:cstheme="minorBidi"/>
          <w:kern w:val="2"/>
          <w:sz w:val="22"/>
          <w:szCs w:val="22"/>
          <w:lang/>
          <w14:ligatures w14:val="standardContextual"/>
        </w:rPr>
      </w:pPr>
      <w:r>
        <w:t>5.2.5</w:t>
      </w:r>
      <w:r>
        <w:rPr>
          <w:rFonts w:asciiTheme="minorHAnsi" w:eastAsiaTheme="minorEastAsia" w:hAnsiTheme="minorHAnsi" w:cstheme="minorBidi"/>
          <w:kern w:val="2"/>
          <w:sz w:val="22"/>
          <w:szCs w:val="22"/>
          <w:lang/>
          <w14:ligatures w14:val="standardContextual"/>
        </w:rPr>
        <w:tab/>
      </w:r>
      <w:r>
        <w:t>A1 enrichment information format and delivery</w:t>
      </w:r>
      <w:r>
        <w:tab/>
      </w:r>
      <w:r>
        <w:fldChar w:fldCharType="begin"/>
      </w:r>
      <w:r>
        <w:instrText xml:space="preserve"> PAGEREF _Toc161902816 \h </w:instrText>
      </w:r>
      <w:r>
        <w:fldChar w:fldCharType="separate"/>
      </w:r>
      <w:r>
        <w:t>16</w:t>
      </w:r>
      <w:r>
        <w:fldChar w:fldCharType="end"/>
      </w:r>
    </w:p>
    <w:p w14:paraId="4E0BD01D" w14:textId="6FEE9AAB" w:rsidR="002021F5" w:rsidRDefault="002021F5">
      <w:pPr>
        <w:pStyle w:val="TOC1"/>
        <w:rPr>
          <w:rFonts w:asciiTheme="minorHAnsi" w:eastAsiaTheme="minorEastAsia" w:hAnsiTheme="minorHAnsi" w:cstheme="minorBidi"/>
          <w:kern w:val="2"/>
          <w:szCs w:val="22"/>
          <w:lang/>
          <w14:ligatures w14:val="standardContextual"/>
        </w:rPr>
      </w:pPr>
      <w:r>
        <w:t>6</w:t>
      </w:r>
      <w:r>
        <w:rPr>
          <w:rFonts w:asciiTheme="minorHAnsi" w:eastAsiaTheme="minorEastAsia" w:hAnsiTheme="minorHAnsi" w:cstheme="minorBidi"/>
          <w:kern w:val="2"/>
          <w:szCs w:val="22"/>
          <w:lang/>
          <w14:ligatures w14:val="standardContextual"/>
        </w:rPr>
        <w:tab/>
      </w:r>
      <w:r>
        <w:t>Signalling procedures of the A1 interface</w:t>
      </w:r>
      <w:r>
        <w:tab/>
      </w:r>
      <w:r>
        <w:fldChar w:fldCharType="begin"/>
      </w:r>
      <w:r>
        <w:instrText xml:space="preserve"> PAGEREF _Toc161902817 \h </w:instrText>
      </w:r>
      <w:r>
        <w:fldChar w:fldCharType="separate"/>
      </w:r>
      <w:r>
        <w:t>16</w:t>
      </w:r>
      <w:r>
        <w:fldChar w:fldCharType="end"/>
      </w:r>
    </w:p>
    <w:p w14:paraId="363BCBBE" w14:textId="4178F660" w:rsidR="002021F5" w:rsidRDefault="002021F5">
      <w:pPr>
        <w:pStyle w:val="TOC2"/>
        <w:rPr>
          <w:rFonts w:asciiTheme="minorHAnsi" w:eastAsiaTheme="minorEastAsia" w:hAnsiTheme="minorHAnsi" w:cstheme="minorBidi"/>
          <w:kern w:val="2"/>
          <w:sz w:val="22"/>
          <w:szCs w:val="22"/>
          <w:lang/>
          <w14:ligatures w14:val="standardContextual"/>
        </w:rPr>
      </w:pPr>
      <w:r>
        <w:t>6.1</w:t>
      </w:r>
      <w:r>
        <w:rPr>
          <w:rFonts w:asciiTheme="minorHAnsi" w:eastAsiaTheme="minorEastAsia" w:hAnsiTheme="minorHAnsi" w:cstheme="minorBidi"/>
          <w:kern w:val="2"/>
          <w:sz w:val="22"/>
          <w:szCs w:val="22"/>
          <w:lang/>
          <w14:ligatures w14:val="standardContextual"/>
        </w:rPr>
        <w:tab/>
      </w:r>
      <w:r>
        <w:t>General</w:t>
      </w:r>
      <w:r>
        <w:tab/>
      </w:r>
      <w:r>
        <w:fldChar w:fldCharType="begin"/>
      </w:r>
      <w:r>
        <w:instrText xml:space="preserve"> PAGEREF _Toc161902818 \h </w:instrText>
      </w:r>
      <w:r>
        <w:fldChar w:fldCharType="separate"/>
      </w:r>
      <w:r>
        <w:t>16</w:t>
      </w:r>
      <w:r>
        <w:fldChar w:fldCharType="end"/>
      </w:r>
    </w:p>
    <w:p w14:paraId="2F03FE62" w14:textId="6638B1DD" w:rsidR="002021F5" w:rsidRDefault="002021F5">
      <w:pPr>
        <w:pStyle w:val="TOC2"/>
        <w:rPr>
          <w:rFonts w:asciiTheme="minorHAnsi" w:eastAsiaTheme="minorEastAsia" w:hAnsiTheme="minorHAnsi" w:cstheme="minorBidi"/>
          <w:kern w:val="2"/>
          <w:sz w:val="22"/>
          <w:szCs w:val="22"/>
          <w:lang/>
          <w14:ligatures w14:val="standardContextual"/>
        </w:rPr>
      </w:pPr>
      <w:r>
        <w:t>6.2</w:t>
      </w:r>
      <w:r>
        <w:rPr>
          <w:rFonts w:asciiTheme="minorHAnsi" w:eastAsiaTheme="minorEastAsia" w:hAnsiTheme="minorHAnsi" w:cstheme="minorBidi"/>
          <w:kern w:val="2"/>
          <w:sz w:val="22"/>
          <w:szCs w:val="22"/>
          <w:lang/>
          <w14:ligatures w14:val="standardContextual"/>
        </w:rPr>
        <w:tab/>
      </w:r>
      <w:r>
        <w:t>Policy related procedures</w:t>
      </w:r>
      <w:r>
        <w:tab/>
      </w:r>
      <w:r>
        <w:fldChar w:fldCharType="begin"/>
      </w:r>
      <w:r>
        <w:instrText xml:space="preserve"> PAGEREF _Toc161902819 \h </w:instrText>
      </w:r>
      <w:r>
        <w:fldChar w:fldCharType="separate"/>
      </w:r>
      <w:r>
        <w:t>16</w:t>
      </w:r>
      <w:r>
        <w:fldChar w:fldCharType="end"/>
      </w:r>
    </w:p>
    <w:p w14:paraId="4742BE95" w14:textId="2DDFB789" w:rsidR="002021F5" w:rsidRDefault="002021F5">
      <w:pPr>
        <w:pStyle w:val="TOC2"/>
        <w:rPr>
          <w:rFonts w:asciiTheme="minorHAnsi" w:eastAsiaTheme="minorEastAsia" w:hAnsiTheme="minorHAnsi" w:cstheme="minorBidi"/>
          <w:kern w:val="2"/>
          <w:sz w:val="22"/>
          <w:szCs w:val="22"/>
          <w:lang/>
          <w14:ligatures w14:val="standardContextual"/>
        </w:rPr>
      </w:pPr>
      <w:r>
        <w:t>6.3</w:t>
      </w:r>
      <w:r>
        <w:rPr>
          <w:rFonts w:asciiTheme="minorHAnsi" w:eastAsiaTheme="minorEastAsia" w:hAnsiTheme="minorHAnsi" w:cstheme="minorBidi"/>
          <w:kern w:val="2"/>
          <w:sz w:val="22"/>
          <w:szCs w:val="22"/>
          <w:lang/>
          <w14:ligatures w14:val="standardContextual"/>
        </w:rPr>
        <w:tab/>
      </w:r>
      <w:r>
        <w:t>Enrichment information transfer procedures</w:t>
      </w:r>
      <w:r>
        <w:tab/>
      </w:r>
      <w:r>
        <w:fldChar w:fldCharType="begin"/>
      </w:r>
      <w:r>
        <w:instrText xml:space="preserve"> PAGEREF _Toc161902820 \h </w:instrText>
      </w:r>
      <w:r>
        <w:fldChar w:fldCharType="separate"/>
      </w:r>
      <w:r>
        <w:t>16</w:t>
      </w:r>
      <w:r>
        <w:fldChar w:fldCharType="end"/>
      </w:r>
    </w:p>
    <w:p w14:paraId="669630D2" w14:textId="371E14D0" w:rsidR="002021F5" w:rsidRDefault="002021F5">
      <w:pPr>
        <w:pStyle w:val="TOC2"/>
        <w:rPr>
          <w:rFonts w:asciiTheme="minorHAnsi" w:eastAsiaTheme="minorEastAsia" w:hAnsiTheme="minorHAnsi" w:cstheme="minorBidi"/>
          <w:kern w:val="2"/>
          <w:sz w:val="22"/>
          <w:szCs w:val="22"/>
          <w:lang/>
          <w14:ligatures w14:val="standardContextual"/>
        </w:rPr>
      </w:pPr>
      <w:r>
        <w:t>6.4</w:t>
      </w:r>
      <w:r>
        <w:rPr>
          <w:rFonts w:asciiTheme="minorHAnsi" w:eastAsiaTheme="minorEastAsia" w:hAnsiTheme="minorHAnsi" w:cstheme="minorBidi"/>
          <w:kern w:val="2"/>
          <w:sz w:val="22"/>
          <w:szCs w:val="22"/>
          <w:lang/>
          <w14:ligatures w14:val="standardContextual"/>
        </w:rPr>
        <w:tab/>
      </w:r>
      <w:r>
        <w:t>ML model related procedures</w:t>
      </w:r>
      <w:r>
        <w:tab/>
      </w:r>
      <w:r>
        <w:fldChar w:fldCharType="begin"/>
      </w:r>
      <w:r>
        <w:instrText xml:space="preserve"> PAGEREF _Toc161902821 \h </w:instrText>
      </w:r>
      <w:r>
        <w:fldChar w:fldCharType="separate"/>
      </w:r>
      <w:r>
        <w:t>17</w:t>
      </w:r>
      <w:r>
        <w:fldChar w:fldCharType="end"/>
      </w:r>
    </w:p>
    <w:p w14:paraId="2ADBC833" w14:textId="010D56E9" w:rsidR="002021F5" w:rsidRDefault="002021F5">
      <w:pPr>
        <w:pStyle w:val="TOC1"/>
        <w:rPr>
          <w:rFonts w:asciiTheme="minorHAnsi" w:eastAsiaTheme="minorEastAsia" w:hAnsiTheme="minorHAnsi" w:cstheme="minorBidi"/>
          <w:kern w:val="2"/>
          <w:szCs w:val="22"/>
          <w:lang/>
          <w14:ligatures w14:val="standardContextual"/>
        </w:rPr>
      </w:pPr>
      <w:r>
        <w:t>7</w:t>
      </w:r>
      <w:r>
        <w:rPr>
          <w:rFonts w:asciiTheme="minorHAnsi" w:eastAsiaTheme="minorEastAsia" w:hAnsiTheme="minorHAnsi" w:cstheme="minorBidi"/>
          <w:kern w:val="2"/>
          <w:szCs w:val="22"/>
          <w:lang/>
          <w14:ligatures w14:val="standardContextual"/>
        </w:rPr>
        <w:tab/>
      </w:r>
      <w:r>
        <w:t>A1 interface protocol structure</w:t>
      </w:r>
      <w:r>
        <w:tab/>
      </w:r>
      <w:r>
        <w:fldChar w:fldCharType="begin"/>
      </w:r>
      <w:r>
        <w:instrText xml:space="preserve"> PAGEREF _Toc161902822 \h </w:instrText>
      </w:r>
      <w:r>
        <w:fldChar w:fldCharType="separate"/>
      </w:r>
      <w:r>
        <w:t>17</w:t>
      </w:r>
      <w:r>
        <w:fldChar w:fldCharType="end"/>
      </w:r>
    </w:p>
    <w:p w14:paraId="4C9C132F" w14:textId="486E1C90" w:rsidR="002021F5" w:rsidRDefault="002021F5">
      <w:pPr>
        <w:pStyle w:val="TOC1"/>
        <w:rPr>
          <w:rFonts w:asciiTheme="minorHAnsi" w:eastAsiaTheme="minorEastAsia" w:hAnsiTheme="minorHAnsi" w:cstheme="minorBidi"/>
          <w:kern w:val="2"/>
          <w:szCs w:val="22"/>
          <w:lang/>
          <w14:ligatures w14:val="standardContextual"/>
        </w:rPr>
      </w:pPr>
      <w:r>
        <w:t>8</w:t>
      </w:r>
      <w:r>
        <w:rPr>
          <w:rFonts w:asciiTheme="minorHAnsi" w:eastAsiaTheme="minorEastAsia" w:hAnsiTheme="minorHAnsi" w:cstheme="minorBidi"/>
          <w:kern w:val="2"/>
          <w:szCs w:val="22"/>
          <w:lang/>
          <w14:ligatures w14:val="standardContextual"/>
        </w:rPr>
        <w:tab/>
      </w:r>
      <w:r>
        <w:t>Other A1 interface specifications</w:t>
      </w:r>
      <w:r>
        <w:tab/>
      </w:r>
      <w:r>
        <w:fldChar w:fldCharType="begin"/>
      </w:r>
      <w:r>
        <w:instrText xml:space="preserve"> PAGEREF _Toc161902823 \h </w:instrText>
      </w:r>
      <w:r>
        <w:fldChar w:fldCharType="separate"/>
      </w:r>
      <w:r>
        <w:t>17</w:t>
      </w:r>
      <w:r>
        <w:fldChar w:fldCharType="end"/>
      </w:r>
    </w:p>
    <w:p w14:paraId="1A98D6EE" w14:textId="0124410D" w:rsidR="002021F5" w:rsidRDefault="002021F5">
      <w:pPr>
        <w:pStyle w:val="TOC2"/>
        <w:rPr>
          <w:rFonts w:asciiTheme="minorHAnsi" w:eastAsiaTheme="minorEastAsia" w:hAnsiTheme="minorHAnsi" w:cstheme="minorBidi"/>
          <w:kern w:val="2"/>
          <w:sz w:val="22"/>
          <w:szCs w:val="22"/>
          <w:lang/>
          <w14:ligatures w14:val="standardContextual"/>
        </w:rPr>
      </w:pPr>
      <w:r>
        <w:t>8.1</w:t>
      </w:r>
      <w:r>
        <w:rPr>
          <w:rFonts w:asciiTheme="minorHAnsi" w:eastAsiaTheme="minorEastAsia" w:hAnsiTheme="minorHAnsi" w:cstheme="minorBidi"/>
          <w:kern w:val="2"/>
          <w:sz w:val="22"/>
          <w:szCs w:val="22"/>
          <w:lang/>
          <w14:ligatures w14:val="standardContextual"/>
        </w:rPr>
        <w:tab/>
      </w:r>
      <w:r>
        <w:t>A1 TS-family overview</w:t>
      </w:r>
      <w:r>
        <w:tab/>
      </w:r>
      <w:r>
        <w:fldChar w:fldCharType="begin"/>
      </w:r>
      <w:r>
        <w:instrText xml:space="preserve"> PAGEREF _Toc161902824 \h </w:instrText>
      </w:r>
      <w:r>
        <w:fldChar w:fldCharType="separate"/>
      </w:r>
      <w:r>
        <w:t>17</w:t>
      </w:r>
      <w:r>
        <w:fldChar w:fldCharType="end"/>
      </w:r>
    </w:p>
    <w:p w14:paraId="747A2EAA" w14:textId="69458010" w:rsidR="002021F5" w:rsidRDefault="002021F5">
      <w:pPr>
        <w:pStyle w:val="TOC2"/>
        <w:rPr>
          <w:rFonts w:asciiTheme="minorHAnsi" w:eastAsiaTheme="minorEastAsia" w:hAnsiTheme="minorHAnsi" w:cstheme="minorBidi"/>
          <w:kern w:val="2"/>
          <w:sz w:val="22"/>
          <w:szCs w:val="22"/>
          <w:lang/>
          <w14:ligatures w14:val="standardContextual"/>
        </w:rPr>
      </w:pPr>
      <w:r>
        <w:t>8.2</w:t>
      </w:r>
      <w:r>
        <w:rPr>
          <w:rFonts w:asciiTheme="minorHAnsi" w:eastAsiaTheme="minorEastAsia" w:hAnsiTheme="minorHAnsi" w:cstheme="minorBidi"/>
          <w:kern w:val="2"/>
          <w:sz w:val="22"/>
          <w:szCs w:val="22"/>
          <w:lang/>
          <w14:ligatures w14:val="standardContextual"/>
        </w:rPr>
        <w:tab/>
      </w:r>
      <w:r>
        <w:t>A1 interface: Use Cases and Requirements</w:t>
      </w:r>
      <w:r>
        <w:tab/>
      </w:r>
      <w:r>
        <w:fldChar w:fldCharType="begin"/>
      </w:r>
      <w:r>
        <w:instrText xml:space="preserve"> PAGEREF _Toc161902825 \h </w:instrText>
      </w:r>
      <w:r>
        <w:fldChar w:fldCharType="separate"/>
      </w:r>
      <w:r>
        <w:t>18</w:t>
      </w:r>
      <w:r>
        <w:fldChar w:fldCharType="end"/>
      </w:r>
    </w:p>
    <w:p w14:paraId="0E5D3788" w14:textId="2FD3F71C" w:rsidR="002021F5" w:rsidRDefault="002021F5">
      <w:pPr>
        <w:pStyle w:val="TOC2"/>
        <w:rPr>
          <w:rFonts w:asciiTheme="minorHAnsi" w:eastAsiaTheme="minorEastAsia" w:hAnsiTheme="minorHAnsi" w:cstheme="minorBidi"/>
          <w:kern w:val="2"/>
          <w:sz w:val="22"/>
          <w:szCs w:val="22"/>
          <w:lang/>
          <w14:ligatures w14:val="standardContextual"/>
        </w:rPr>
      </w:pPr>
      <w:r>
        <w:t>8.3</w:t>
      </w:r>
      <w:r>
        <w:rPr>
          <w:rFonts w:asciiTheme="minorHAnsi" w:eastAsiaTheme="minorEastAsia" w:hAnsiTheme="minorHAnsi" w:cstheme="minorBidi"/>
          <w:kern w:val="2"/>
          <w:sz w:val="22"/>
          <w:szCs w:val="22"/>
          <w:lang/>
          <w14:ligatures w14:val="standardContextual"/>
        </w:rPr>
        <w:tab/>
      </w:r>
      <w:r>
        <w:t>A1 interface: Transport Protocol</w:t>
      </w:r>
      <w:r>
        <w:tab/>
      </w:r>
      <w:r>
        <w:fldChar w:fldCharType="begin"/>
      </w:r>
      <w:r>
        <w:instrText xml:space="preserve"> PAGEREF _Toc161902826 \h </w:instrText>
      </w:r>
      <w:r>
        <w:fldChar w:fldCharType="separate"/>
      </w:r>
      <w:r>
        <w:t>18</w:t>
      </w:r>
      <w:r>
        <w:fldChar w:fldCharType="end"/>
      </w:r>
    </w:p>
    <w:p w14:paraId="292814FB" w14:textId="000B39B9" w:rsidR="002021F5" w:rsidRDefault="002021F5">
      <w:pPr>
        <w:pStyle w:val="TOC2"/>
        <w:rPr>
          <w:rFonts w:asciiTheme="minorHAnsi" w:eastAsiaTheme="minorEastAsia" w:hAnsiTheme="minorHAnsi" w:cstheme="minorBidi"/>
          <w:kern w:val="2"/>
          <w:sz w:val="22"/>
          <w:szCs w:val="22"/>
          <w:lang/>
          <w14:ligatures w14:val="standardContextual"/>
        </w:rPr>
      </w:pPr>
      <w:r>
        <w:t>8.4</w:t>
      </w:r>
      <w:r>
        <w:rPr>
          <w:rFonts w:asciiTheme="minorHAnsi" w:eastAsiaTheme="minorEastAsia" w:hAnsiTheme="minorHAnsi" w:cstheme="minorBidi"/>
          <w:kern w:val="2"/>
          <w:sz w:val="22"/>
          <w:szCs w:val="22"/>
          <w:lang/>
          <w14:ligatures w14:val="standardContextual"/>
        </w:rPr>
        <w:tab/>
      </w:r>
      <w:r>
        <w:t>A1 interface: Application Protocol</w:t>
      </w:r>
      <w:r>
        <w:tab/>
      </w:r>
      <w:r>
        <w:fldChar w:fldCharType="begin"/>
      </w:r>
      <w:r>
        <w:instrText xml:space="preserve"> PAGEREF _Toc161902827 \h </w:instrText>
      </w:r>
      <w:r>
        <w:fldChar w:fldCharType="separate"/>
      </w:r>
      <w:r>
        <w:t>18</w:t>
      </w:r>
      <w:r>
        <w:fldChar w:fldCharType="end"/>
      </w:r>
    </w:p>
    <w:p w14:paraId="01B999FC" w14:textId="1ECC30CE" w:rsidR="002021F5" w:rsidRDefault="002021F5">
      <w:pPr>
        <w:pStyle w:val="TOC2"/>
        <w:rPr>
          <w:rFonts w:asciiTheme="minorHAnsi" w:eastAsiaTheme="minorEastAsia" w:hAnsiTheme="minorHAnsi" w:cstheme="minorBidi"/>
          <w:kern w:val="2"/>
          <w:sz w:val="22"/>
          <w:szCs w:val="22"/>
          <w:lang/>
          <w14:ligatures w14:val="standardContextual"/>
        </w:rPr>
      </w:pPr>
      <w:r>
        <w:t>8.5</w:t>
      </w:r>
      <w:r>
        <w:rPr>
          <w:rFonts w:asciiTheme="minorHAnsi" w:eastAsiaTheme="minorEastAsia" w:hAnsiTheme="minorHAnsi" w:cstheme="minorBidi"/>
          <w:kern w:val="2"/>
          <w:sz w:val="22"/>
          <w:szCs w:val="22"/>
          <w:lang/>
          <w14:ligatures w14:val="standardContextual"/>
        </w:rPr>
        <w:tab/>
      </w:r>
      <w:r>
        <w:t>A1 interface: Type Definitions</w:t>
      </w:r>
      <w:r>
        <w:tab/>
      </w:r>
      <w:r>
        <w:fldChar w:fldCharType="begin"/>
      </w:r>
      <w:r>
        <w:instrText xml:space="preserve"> PAGEREF _Toc161902828 \h </w:instrText>
      </w:r>
      <w:r>
        <w:fldChar w:fldCharType="separate"/>
      </w:r>
      <w:r>
        <w:t>18</w:t>
      </w:r>
      <w:r>
        <w:fldChar w:fldCharType="end"/>
      </w:r>
    </w:p>
    <w:p w14:paraId="4854FFE2" w14:textId="430A35D0" w:rsidR="002021F5" w:rsidRDefault="002021F5">
      <w:pPr>
        <w:pStyle w:val="TOC2"/>
        <w:rPr>
          <w:rFonts w:asciiTheme="minorHAnsi" w:eastAsiaTheme="minorEastAsia" w:hAnsiTheme="minorHAnsi" w:cstheme="minorBidi"/>
          <w:kern w:val="2"/>
          <w:sz w:val="22"/>
          <w:szCs w:val="22"/>
          <w:lang/>
          <w14:ligatures w14:val="standardContextual"/>
        </w:rPr>
      </w:pPr>
      <w:r>
        <w:t>8.6</w:t>
      </w:r>
      <w:r>
        <w:rPr>
          <w:rFonts w:asciiTheme="minorHAnsi" w:eastAsiaTheme="minorEastAsia" w:hAnsiTheme="minorHAnsi" w:cstheme="minorBidi"/>
          <w:kern w:val="2"/>
          <w:sz w:val="22"/>
          <w:szCs w:val="22"/>
          <w:lang/>
          <w14:ligatures w14:val="standardContextual"/>
        </w:rPr>
        <w:tab/>
      </w:r>
      <w:r>
        <w:t>A1 interface: Test Specification</w:t>
      </w:r>
      <w:r>
        <w:tab/>
      </w:r>
      <w:r>
        <w:fldChar w:fldCharType="begin"/>
      </w:r>
      <w:r>
        <w:instrText xml:space="preserve"> PAGEREF _Toc161902829 \h </w:instrText>
      </w:r>
      <w:r>
        <w:fldChar w:fldCharType="separate"/>
      </w:r>
      <w:r>
        <w:t>18</w:t>
      </w:r>
      <w:r>
        <w:fldChar w:fldCharType="end"/>
      </w:r>
    </w:p>
    <w:p w14:paraId="7FE968CD" w14:textId="7C38AA67" w:rsidR="002021F5" w:rsidRDefault="002021F5">
      <w:pPr>
        <w:pStyle w:val="TOC8"/>
        <w:rPr>
          <w:rFonts w:asciiTheme="minorHAnsi" w:eastAsiaTheme="minorEastAsia" w:hAnsiTheme="minorHAnsi" w:cstheme="minorBidi"/>
          <w:b w:val="0"/>
          <w:kern w:val="2"/>
          <w:szCs w:val="22"/>
          <w:lang/>
          <w14:ligatures w14:val="standardContextual"/>
        </w:rPr>
      </w:pPr>
      <w:r>
        <w:t>Annex (informative):  Change History</w:t>
      </w:r>
      <w:r>
        <w:tab/>
      </w:r>
      <w:r>
        <w:fldChar w:fldCharType="begin"/>
      </w:r>
      <w:r>
        <w:instrText xml:space="preserve"> PAGEREF _Toc161902830 \h </w:instrText>
      </w:r>
      <w:r>
        <w:fldChar w:fldCharType="separate"/>
      </w:r>
      <w:r>
        <w:t>19</w:t>
      </w:r>
      <w:r>
        <w:fldChar w:fldCharType="end"/>
      </w:r>
    </w:p>
    <w:p w14:paraId="5B6344F4" w14:textId="3866804D" w:rsidR="00A02D83" w:rsidRPr="007A67C8" w:rsidRDefault="00EE1889" w:rsidP="006D24EB">
      <w:r w:rsidRPr="007A67C8">
        <w:rPr>
          <w:rFonts w:eastAsia="Yu Mincho" w:cs="Times New Roman"/>
          <w:noProof/>
          <w:sz w:val="22"/>
          <w:szCs w:val="20"/>
        </w:rPr>
        <w:fldChar w:fldCharType="end"/>
      </w:r>
    </w:p>
    <w:p w14:paraId="79EF98DC" w14:textId="58E8CE02" w:rsidR="00A02D83" w:rsidRPr="007A67C8" w:rsidRDefault="00A02D83" w:rsidP="004220B8">
      <w:r w:rsidRPr="007A67C8">
        <w:rPr>
          <w:noProof/>
        </w:rPr>
        <w:br w:type="page"/>
      </w:r>
    </w:p>
    <w:p w14:paraId="716111A4" w14:textId="77777777" w:rsidR="001A4D49" w:rsidRPr="007A67C8"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61902786"/>
      <w:bookmarkStart w:id="9" w:name="For_tbname"/>
      <w:r w:rsidRPr="007A67C8">
        <w:lastRenderedPageBreak/>
        <w:t>Foreword</w:t>
      </w:r>
      <w:bookmarkEnd w:id="2"/>
      <w:bookmarkEnd w:id="3"/>
      <w:bookmarkEnd w:id="4"/>
      <w:bookmarkEnd w:id="5"/>
      <w:bookmarkEnd w:id="6"/>
      <w:bookmarkEnd w:id="7"/>
      <w:bookmarkEnd w:id="8"/>
    </w:p>
    <w:p w14:paraId="15F641DA" w14:textId="167B83DF" w:rsidR="004477BE" w:rsidRPr="007A67C8" w:rsidRDefault="001A4D49" w:rsidP="004477BE">
      <w:r w:rsidRPr="007A67C8">
        <w:t xml:space="preserve">This Technical Specification (TS) has been produced by </w:t>
      </w:r>
      <w:r w:rsidR="00DF3DCE" w:rsidRPr="007A67C8">
        <w:t>O-RAN</w:t>
      </w:r>
      <w:r w:rsidRPr="007A67C8">
        <w:t xml:space="preserve"> </w:t>
      </w:r>
      <w:bookmarkEnd w:id="9"/>
      <w:r w:rsidR="00DF3DCE" w:rsidRPr="007A67C8">
        <w:t>Alliance</w:t>
      </w:r>
      <w:r w:rsidR="00FC21CC" w:rsidRPr="007A67C8">
        <w:t xml:space="preserve"> Working Group 2</w:t>
      </w:r>
      <w:r w:rsidRPr="007A67C8">
        <w:t>.</w:t>
      </w:r>
      <w:r w:rsidR="004477BE" w:rsidRPr="007A67C8">
        <w:t xml:space="preserve"> It is part of a TS-family covering the A1 interface as identified below: </w:t>
      </w:r>
    </w:p>
    <w:p w14:paraId="23491659" w14:textId="77777777" w:rsidR="004477BE" w:rsidRPr="007A67C8" w:rsidRDefault="004477BE" w:rsidP="004477BE">
      <w:pPr>
        <w:pStyle w:val="B20"/>
        <w:numPr>
          <w:ilvl w:val="0"/>
          <w:numId w:val="3"/>
        </w:numPr>
      </w:pPr>
      <w:r w:rsidRPr="007A67C8">
        <w:t xml:space="preserve">"A1 interface: General Aspects and Principles"; </w:t>
      </w:r>
    </w:p>
    <w:p w14:paraId="45EB191E" w14:textId="77777777" w:rsidR="004477BE" w:rsidRPr="007A67C8" w:rsidRDefault="004477BE" w:rsidP="004477BE">
      <w:pPr>
        <w:pStyle w:val="B20"/>
        <w:numPr>
          <w:ilvl w:val="0"/>
          <w:numId w:val="3"/>
        </w:numPr>
      </w:pPr>
      <w:r w:rsidRPr="007A67C8">
        <w:t xml:space="preserve">"A1 interface: Use Cases and Requirements"; </w:t>
      </w:r>
    </w:p>
    <w:p w14:paraId="672F63FF" w14:textId="77777777" w:rsidR="004477BE" w:rsidRPr="007A67C8" w:rsidRDefault="004477BE" w:rsidP="004477BE">
      <w:pPr>
        <w:pStyle w:val="B20"/>
        <w:numPr>
          <w:ilvl w:val="0"/>
          <w:numId w:val="3"/>
        </w:numPr>
      </w:pPr>
      <w:r w:rsidRPr="007A67C8">
        <w:t xml:space="preserve">"A1 interface: Transport Protocol"; </w:t>
      </w:r>
    </w:p>
    <w:p w14:paraId="201C0E26" w14:textId="77777777" w:rsidR="004477BE" w:rsidRPr="007A67C8" w:rsidRDefault="004477BE" w:rsidP="004477BE">
      <w:pPr>
        <w:pStyle w:val="B20"/>
        <w:numPr>
          <w:ilvl w:val="0"/>
          <w:numId w:val="3"/>
        </w:numPr>
      </w:pPr>
      <w:r w:rsidRPr="007A67C8">
        <w:t xml:space="preserve">"A1 interface: Application Protocol"; </w:t>
      </w:r>
    </w:p>
    <w:p w14:paraId="6F57797B" w14:textId="77777777" w:rsidR="004477BE" w:rsidRPr="007A67C8" w:rsidRDefault="004477BE" w:rsidP="004477BE">
      <w:pPr>
        <w:pStyle w:val="B20"/>
        <w:numPr>
          <w:ilvl w:val="0"/>
          <w:numId w:val="3"/>
        </w:numPr>
      </w:pPr>
      <w:r w:rsidRPr="007A67C8">
        <w:t>"A1 interface: Type Definitions"; and</w:t>
      </w:r>
    </w:p>
    <w:p w14:paraId="09DC4DF0" w14:textId="77777777" w:rsidR="004477BE" w:rsidRPr="007A67C8" w:rsidRDefault="004477BE" w:rsidP="004477BE">
      <w:pPr>
        <w:pStyle w:val="B20"/>
        <w:numPr>
          <w:ilvl w:val="0"/>
          <w:numId w:val="3"/>
        </w:numPr>
      </w:pPr>
      <w:r w:rsidRPr="007A67C8">
        <w:t>"A1 interface: Test Specification".</w:t>
      </w:r>
    </w:p>
    <w:p w14:paraId="2FE474AD" w14:textId="77777777" w:rsidR="00D56E47" w:rsidRPr="007A67C8" w:rsidRDefault="00D56E47" w:rsidP="00D56E47">
      <w:r w:rsidRPr="007A67C8">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7A67C8" w:rsidRDefault="00D56E47" w:rsidP="00D56E47">
      <w:r w:rsidRPr="007A67C8">
        <w:t>version xx.yy.zz</w:t>
      </w:r>
    </w:p>
    <w:p w14:paraId="08F4DB80" w14:textId="77777777" w:rsidR="00D56E47" w:rsidRPr="007A67C8" w:rsidRDefault="00D56E47" w:rsidP="00D56E47">
      <w:r w:rsidRPr="007A67C8">
        <w:t>where:</w:t>
      </w:r>
    </w:p>
    <w:p w14:paraId="349585BB" w14:textId="77777777" w:rsidR="00D56E47" w:rsidRPr="007A67C8" w:rsidRDefault="00D56E47" w:rsidP="00D56E47">
      <w:pPr>
        <w:pStyle w:val="B1"/>
      </w:pPr>
      <w:r w:rsidRPr="007A67C8">
        <w:t>xx:</w:t>
      </w:r>
      <w:r w:rsidRPr="007A67C8">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7A67C8" w:rsidRDefault="00D56E47" w:rsidP="00D56E47">
      <w:pPr>
        <w:pStyle w:val="B1"/>
      </w:pPr>
      <w:r w:rsidRPr="007A67C8">
        <w:t>yy:</w:t>
      </w:r>
      <w:r w:rsidRPr="007A67C8">
        <w:tab/>
        <w:t>the second digit-group is incremented when editorial only changes have been incorporated in the document. Always 2 digits with leading zero if needed.</w:t>
      </w:r>
    </w:p>
    <w:p w14:paraId="724966E0" w14:textId="77777777" w:rsidR="00D56E47" w:rsidRPr="007A67C8" w:rsidRDefault="00D56E47" w:rsidP="00D56E47">
      <w:pPr>
        <w:pStyle w:val="B1"/>
      </w:pPr>
      <w:r w:rsidRPr="007A67C8">
        <w:t>zz:</w:t>
      </w:r>
      <w:r w:rsidRPr="007A67C8">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Pr="007A67C8"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61902787"/>
      <w:r w:rsidRPr="007A67C8">
        <w:t>Modal verbs terminology</w:t>
      </w:r>
      <w:bookmarkEnd w:id="10"/>
      <w:bookmarkEnd w:id="11"/>
      <w:bookmarkEnd w:id="12"/>
      <w:bookmarkEnd w:id="13"/>
      <w:bookmarkEnd w:id="14"/>
      <w:bookmarkEnd w:id="15"/>
      <w:bookmarkEnd w:id="16"/>
    </w:p>
    <w:p w14:paraId="0831F66F" w14:textId="13F67203" w:rsidR="001A4D49" w:rsidRPr="007A67C8" w:rsidRDefault="001A4D49" w:rsidP="001A4D49">
      <w:r w:rsidRPr="007A67C8">
        <w:t>In the present document "</w:t>
      </w:r>
      <w:r w:rsidRPr="007A67C8">
        <w:rPr>
          <w:b/>
          <w:bCs/>
        </w:rPr>
        <w:t>shall</w:t>
      </w:r>
      <w:r w:rsidRPr="007A67C8">
        <w:t>", "</w:t>
      </w:r>
      <w:r w:rsidRPr="007A67C8">
        <w:rPr>
          <w:b/>
          <w:bCs/>
        </w:rPr>
        <w:t>shall not</w:t>
      </w:r>
      <w:r w:rsidRPr="007A67C8">
        <w:t>", "</w:t>
      </w:r>
      <w:r w:rsidRPr="007A67C8">
        <w:rPr>
          <w:b/>
          <w:bCs/>
        </w:rPr>
        <w:t>should</w:t>
      </w:r>
      <w:r w:rsidRPr="007A67C8">
        <w:t>", "</w:t>
      </w:r>
      <w:r w:rsidRPr="007A67C8">
        <w:rPr>
          <w:b/>
          <w:bCs/>
        </w:rPr>
        <w:t>should not</w:t>
      </w:r>
      <w:r w:rsidRPr="007A67C8">
        <w:t>", "</w:t>
      </w:r>
      <w:r w:rsidRPr="007A67C8">
        <w:rPr>
          <w:b/>
          <w:bCs/>
        </w:rPr>
        <w:t>may</w:t>
      </w:r>
      <w:r w:rsidRPr="007A67C8">
        <w:t>", "</w:t>
      </w:r>
      <w:r w:rsidRPr="007A67C8">
        <w:rPr>
          <w:b/>
          <w:bCs/>
        </w:rPr>
        <w:t>need not</w:t>
      </w:r>
      <w:r w:rsidRPr="007A67C8">
        <w:t>", "</w:t>
      </w:r>
      <w:r w:rsidRPr="007A67C8">
        <w:rPr>
          <w:b/>
          <w:bCs/>
        </w:rPr>
        <w:t>will</w:t>
      </w:r>
      <w:r w:rsidRPr="007A67C8">
        <w:rPr>
          <w:bCs/>
        </w:rPr>
        <w:t>"</w:t>
      </w:r>
      <w:r w:rsidRPr="007A67C8">
        <w:t xml:space="preserve">, </w:t>
      </w:r>
      <w:r w:rsidRPr="007A67C8">
        <w:rPr>
          <w:bCs/>
        </w:rPr>
        <w:t>"</w:t>
      </w:r>
      <w:r w:rsidRPr="007A67C8">
        <w:rPr>
          <w:b/>
          <w:bCs/>
        </w:rPr>
        <w:t>will not</w:t>
      </w:r>
      <w:r w:rsidRPr="007A67C8">
        <w:rPr>
          <w:bCs/>
        </w:rPr>
        <w:t>"</w:t>
      </w:r>
      <w:r w:rsidRPr="007A67C8">
        <w:t>, "</w:t>
      </w:r>
      <w:r w:rsidRPr="007A67C8">
        <w:rPr>
          <w:b/>
          <w:bCs/>
        </w:rPr>
        <w:t>can</w:t>
      </w:r>
      <w:r w:rsidRPr="007A67C8">
        <w:t>" and "</w:t>
      </w:r>
      <w:r w:rsidRPr="007A67C8">
        <w:rPr>
          <w:b/>
          <w:bCs/>
        </w:rPr>
        <w:t>cannot</w:t>
      </w:r>
      <w:r w:rsidRPr="007A67C8">
        <w:t xml:space="preserve">" are to be interpreted as described in clause 3.2 of the </w:t>
      </w:r>
      <w:r w:rsidR="00DF3DCE" w:rsidRPr="007A67C8">
        <w:t xml:space="preserve">O-RAN Drafting Rules </w:t>
      </w:r>
      <w:r w:rsidRPr="007A67C8">
        <w:t>(Verbal forms for the expression of provisions).</w:t>
      </w:r>
    </w:p>
    <w:p w14:paraId="7FC7C82D" w14:textId="0DFCD89D" w:rsidR="001A4D49" w:rsidRPr="007A67C8" w:rsidRDefault="001A4D49" w:rsidP="001A4D49">
      <w:r w:rsidRPr="007A67C8">
        <w:t>"</w:t>
      </w:r>
      <w:r w:rsidRPr="007A67C8">
        <w:rPr>
          <w:b/>
          <w:bCs/>
        </w:rPr>
        <w:t>must</w:t>
      </w:r>
      <w:r w:rsidRPr="007A67C8">
        <w:t>" and "</w:t>
      </w:r>
      <w:r w:rsidRPr="007A67C8">
        <w:rPr>
          <w:b/>
          <w:bCs/>
        </w:rPr>
        <w:t>must not</w:t>
      </w:r>
      <w:r w:rsidRPr="007A67C8">
        <w:t xml:space="preserve">" are </w:t>
      </w:r>
      <w:r w:rsidRPr="007A67C8">
        <w:rPr>
          <w:b/>
          <w:bCs/>
        </w:rPr>
        <w:t>NOT</w:t>
      </w:r>
      <w:r w:rsidRPr="007A67C8">
        <w:t xml:space="preserve"> allowed in </w:t>
      </w:r>
      <w:r w:rsidR="00DF3DCE" w:rsidRPr="007A67C8">
        <w:t>O-RAN</w:t>
      </w:r>
      <w:r w:rsidRPr="007A67C8">
        <w:t xml:space="preserve"> deliverables except when used in direct citation.</w:t>
      </w:r>
    </w:p>
    <w:p w14:paraId="06E36C7E" w14:textId="0AFFCD2E" w:rsidR="001A4D49" w:rsidRPr="007A67C8" w:rsidRDefault="001A4D49" w:rsidP="004220B8">
      <w:r w:rsidRPr="007A67C8">
        <w:br w:type="page"/>
      </w:r>
    </w:p>
    <w:p w14:paraId="5DC5D3CC" w14:textId="77777777" w:rsidR="001A4D49" w:rsidRPr="007A67C8" w:rsidRDefault="001A4D49" w:rsidP="001A4D49">
      <w:pPr>
        <w:pStyle w:val="Heading1"/>
      </w:pPr>
      <w:bookmarkStart w:id="17" w:name="_Toc451533948"/>
      <w:bookmarkStart w:id="18" w:name="_Toc484178383"/>
      <w:bookmarkStart w:id="19" w:name="_Toc484178413"/>
      <w:bookmarkStart w:id="20" w:name="_Toc487531997"/>
      <w:bookmarkStart w:id="21" w:name="_Toc527987195"/>
      <w:bookmarkStart w:id="22" w:name="_Toc529802479"/>
      <w:bookmarkStart w:id="23" w:name="_Toc161902788"/>
      <w:r w:rsidRPr="007A67C8">
        <w:lastRenderedPageBreak/>
        <w:t>1</w:t>
      </w:r>
      <w:r w:rsidRPr="007A67C8">
        <w:tab/>
        <w:t>Scope</w:t>
      </w:r>
      <w:bookmarkEnd w:id="17"/>
      <w:bookmarkEnd w:id="18"/>
      <w:bookmarkEnd w:id="19"/>
      <w:bookmarkEnd w:id="20"/>
      <w:bookmarkEnd w:id="21"/>
      <w:bookmarkEnd w:id="22"/>
      <w:bookmarkEnd w:id="23"/>
    </w:p>
    <w:p w14:paraId="28CD7306" w14:textId="77777777" w:rsidR="00D92C1B" w:rsidRPr="007A67C8" w:rsidRDefault="00D92C1B" w:rsidP="00D92C1B">
      <w:pPr>
        <w:spacing w:after="120"/>
      </w:pPr>
      <w:bookmarkStart w:id="24" w:name="_Toc451533949"/>
      <w:bookmarkStart w:id="25" w:name="_Toc484178384"/>
      <w:bookmarkStart w:id="26" w:name="_Toc484178414"/>
      <w:bookmarkStart w:id="27" w:name="_Toc487531998"/>
      <w:bookmarkStart w:id="28" w:name="_Toc527987196"/>
      <w:bookmarkStart w:id="29" w:name="_Toc529802480"/>
      <w:r w:rsidRPr="007A67C8">
        <w:t xml:space="preserve">The present document specifies the general aspects and principles of the A1 interface. </w:t>
      </w:r>
    </w:p>
    <w:p w14:paraId="71C4DCE0" w14:textId="77777777" w:rsidR="00A3152B" w:rsidRPr="007A67C8" w:rsidRDefault="00A3152B" w:rsidP="00A3152B">
      <w:pPr>
        <w:pStyle w:val="Heading1"/>
      </w:pPr>
      <w:bookmarkStart w:id="30" w:name="_Toc119048316"/>
      <w:bookmarkStart w:id="31" w:name="_Toc161902789"/>
      <w:r w:rsidRPr="007A67C8">
        <w:t>2</w:t>
      </w:r>
      <w:r w:rsidRPr="007A67C8">
        <w:tab/>
        <w:t>References</w:t>
      </w:r>
      <w:bookmarkEnd w:id="30"/>
      <w:bookmarkEnd w:id="31"/>
    </w:p>
    <w:p w14:paraId="285A60F5" w14:textId="77777777" w:rsidR="00A3152B" w:rsidRPr="007A67C8" w:rsidRDefault="00A3152B" w:rsidP="00A3152B">
      <w:pPr>
        <w:pStyle w:val="Heading2"/>
        <w:keepNext w:val="0"/>
      </w:pPr>
      <w:bookmarkStart w:id="32" w:name="_Toc451533950"/>
      <w:bookmarkStart w:id="33" w:name="_Toc484178385"/>
      <w:bookmarkStart w:id="34" w:name="_Toc484178415"/>
      <w:bookmarkStart w:id="35" w:name="_Toc487531999"/>
      <w:bookmarkStart w:id="36" w:name="_Toc527987197"/>
      <w:bookmarkStart w:id="37" w:name="_Toc529802481"/>
      <w:bookmarkStart w:id="38" w:name="_Toc119048317"/>
      <w:bookmarkStart w:id="39" w:name="_Toc161902790"/>
      <w:r w:rsidRPr="007A67C8">
        <w:t>2.1</w:t>
      </w:r>
      <w:r w:rsidRPr="007A67C8">
        <w:tab/>
        <w:t>Normative references</w:t>
      </w:r>
      <w:bookmarkEnd w:id="32"/>
      <w:bookmarkEnd w:id="33"/>
      <w:bookmarkEnd w:id="34"/>
      <w:bookmarkEnd w:id="35"/>
      <w:bookmarkEnd w:id="36"/>
      <w:bookmarkEnd w:id="37"/>
      <w:bookmarkEnd w:id="38"/>
      <w:bookmarkEnd w:id="39"/>
    </w:p>
    <w:p w14:paraId="2E4659EB" w14:textId="77777777" w:rsidR="00A3152B" w:rsidRPr="007A67C8" w:rsidRDefault="00A3152B" w:rsidP="00A3152B">
      <w:r w:rsidRPr="007A67C8">
        <w:t>References are either specific (identified by date of publication and/or edition number or version number) or non</w:t>
      </w:r>
      <w:r w:rsidRPr="007A67C8">
        <w:noBreakHyphen/>
        <w:t>specific. For specific references, only the cited version applies. For non-specific references, the latest version of the referenced document (including any amendments) applies.</w:t>
      </w:r>
    </w:p>
    <w:p w14:paraId="5BF447B7" w14:textId="77777777" w:rsidR="00A3152B" w:rsidRPr="007A67C8" w:rsidRDefault="00A3152B" w:rsidP="00A3152B">
      <w:pPr>
        <w:pStyle w:val="NO"/>
      </w:pPr>
      <w:r w:rsidRPr="007A67C8">
        <w:t>NOTE:</w:t>
      </w:r>
      <w:r w:rsidRPr="007A67C8">
        <w:tab/>
        <w:t>While any hyperlinks included in this clause were valid at the time of publication, O-RAN cannot guarantee their long-term validity.</w:t>
      </w:r>
    </w:p>
    <w:p w14:paraId="45700BED" w14:textId="77777777" w:rsidR="00A3152B" w:rsidRPr="007A67C8" w:rsidRDefault="00A3152B" w:rsidP="00A3152B">
      <w:pPr>
        <w:keepNext/>
        <w:rPr>
          <w:lang w:eastAsia="en-GB"/>
        </w:rPr>
      </w:pPr>
      <w:r w:rsidRPr="007A67C8">
        <w:rPr>
          <w:lang w:eastAsia="en-GB"/>
        </w:rPr>
        <w:t>The following referenced documents are necessary for the application of the present document.</w:t>
      </w:r>
    </w:p>
    <w:p w14:paraId="768651C5" w14:textId="2684C888" w:rsidR="00A3152B" w:rsidRPr="007A67C8" w:rsidRDefault="00A3152B" w:rsidP="00A3152B">
      <w:pPr>
        <w:pStyle w:val="EX"/>
      </w:pPr>
      <w:r w:rsidRPr="007A67C8">
        <w:t>[1]</w:t>
      </w:r>
      <w:r w:rsidRPr="007A67C8">
        <w:tab/>
      </w:r>
      <w:r w:rsidR="00E3677B" w:rsidRPr="007A67C8">
        <w:t>Void</w:t>
      </w:r>
      <w:r w:rsidR="004F5E1A" w:rsidRPr="007A67C8">
        <w:t>.</w:t>
      </w:r>
    </w:p>
    <w:p w14:paraId="19FBE822" w14:textId="55BB0FB1" w:rsidR="00A3152B" w:rsidRPr="007A67C8" w:rsidRDefault="00A3152B" w:rsidP="00A3152B">
      <w:pPr>
        <w:pStyle w:val="EX"/>
      </w:pPr>
      <w:r w:rsidRPr="007A67C8">
        <w:t>[2]</w:t>
      </w:r>
      <w:r w:rsidRPr="007A67C8">
        <w:tab/>
        <w:t>O-RAN TS: "Non-RT RIC &amp; A1</w:t>
      </w:r>
      <w:r w:rsidR="00C51BE4" w:rsidRPr="007A67C8">
        <w:t>/R1</w:t>
      </w:r>
      <w:r w:rsidRPr="007A67C8">
        <w:t xml:space="preserve"> Interface: Use Cases and Requirements"</w:t>
      </w:r>
      <w:r w:rsidR="004F5E1A" w:rsidRPr="007A67C8">
        <w:t>.</w:t>
      </w:r>
    </w:p>
    <w:p w14:paraId="700513AD" w14:textId="4F0DDD07" w:rsidR="00A3152B" w:rsidRPr="007A67C8" w:rsidRDefault="00A3152B" w:rsidP="00A3152B">
      <w:pPr>
        <w:pStyle w:val="EX"/>
      </w:pPr>
      <w:r w:rsidRPr="007A67C8">
        <w:t>[3]</w:t>
      </w:r>
      <w:r w:rsidRPr="007A67C8">
        <w:tab/>
      </w:r>
      <w:r w:rsidR="00E3677B" w:rsidRPr="007A67C8">
        <w:t>Void</w:t>
      </w:r>
      <w:r w:rsidR="004F5E1A" w:rsidRPr="007A67C8">
        <w:t>.</w:t>
      </w:r>
    </w:p>
    <w:p w14:paraId="0DD0BDF3" w14:textId="5FD3D025" w:rsidR="00A3152B" w:rsidRPr="007A67C8" w:rsidRDefault="00A3152B" w:rsidP="00A3152B">
      <w:pPr>
        <w:pStyle w:val="EX"/>
      </w:pPr>
      <w:r w:rsidRPr="007A67C8">
        <w:t>[4]</w:t>
      </w:r>
      <w:r w:rsidRPr="007A67C8">
        <w:tab/>
        <w:t>O-RAN TS: "O-RAN Architecture Description"</w:t>
      </w:r>
      <w:r w:rsidR="004F5E1A" w:rsidRPr="007A67C8">
        <w:t>.</w:t>
      </w:r>
    </w:p>
    <w:p w14:paraId="1C13CE8C" w14:textId="1EF2BBFE" w:rsidR="00A3152B" w:rsidRPr="007A67C8" w:rsidRDefault="00A3152B" w:rsidP="00A3152B">
      <w:pPr>
        <w:pStyle w:val="EX"/>
      </w:pPr>
      <w:r w:rsidRPr="007A67C8">
        <w:t>[5]</w:t>
      </w:r>
      <w:r w:rsidRPr="007A67C8">
        <w:tab/>
        <w:t>O-RAN TS: "A1 interface: Type Definitions" ("A1TD")</w:t>
      </w:r>
      <w:r w:rsidR="004F5E1A" w:rsidRPr="007A67C8">
        <w:t>.</w:t>
      </w:r>
    </w:p>
    <w:p w14:paraId="3EE79E56" w14:textId="3C4304D9" w:rsidR="00A3152B" w:rsidRPr="007A67C8" w:rsidRDefault="00A3152B" w:rsidP="00A3152B">
      <w:pPr>
        <w:pStyle w:val="EX"/>
      </w:pPr>
      <w:r w:rsidRPr="007A67C8">
        <w:t>[6]</w:t>
      </w:r>
      <w:r w:rsidRPr="007A67C8">
        <w:tab/>
        <w:t>O-RAN TS: "A1 interface: Use Cases and Requirements" ("A1UCR")</w:t>
      </w:r>
      <w:r w:rsidR="004F5E1A" w:rsidRPr="007A67C8">
        <w:t>.</w:t>
      </w:r>
    </w:p>
    <w:p w14:paraId="56B21C09" w14:textId="3D9D2076" w:rsidR="00A3152B" w:rsidRPr="007A67C8" w:rsidRDefault="00A3152B" w:rsidP="00A3152B">
      <w:pPr>
        <w:pStyle w:val="EX"/>
      </w:pPr>
      <w:r w:rsidRPr="007A67C8">
        <w:t>[7]</w:t>
      </w:r>
      <w:r w:rsidRPr="007A67C8">
        <w:tab/>
        <w:t>O-RAN TS: "A1 interface: Application Protocol" ("A1AP")</w:t>
      </w:r>
      <w:r w:rsidR="004F5E1A" w:rsidRPr="007A67C8">
        <w:t>.</w:t>
      </w:r>
    </w:p>
    <w:p w14:paraId="09EA7A76" w14:textId="78CF1A52" w:rsidR="00A3152B" w:rsidRPr="007A67C8" w:rsidRDefault="00A3152B" w:rsidP="00A3152B">
      <w:pPr>
        <w:pStyle w:val="EX"/>
      </w:pPr>
      <w:r w:rsidRPr="007A67C8">
        <w:t>[8]</w:t>
      </w:r>
      <w:r w:rsidRPr="007A67C8">
        <w:tab/>
        <w:t>O-RAN TS: "A1 interface: Transport Protocol" ("A1TP")</w:t>
      </w:r>
      <w:r w:rsidR="004F5E1A" w:rsidRPr="007A67C8">
        <w:t>.</w:t>
      </w:r>
    </w:p>
    <w:p w14:paraId="0368B7A5" w14:textId="26066A3E" w:rsidR="00A3152B" w:rsidRPr="007A67C8" w:rsidRDefault="00A3152B" w:rsidP="00A3152B">
      <w:pPr>
        <w:pStyle w:val="EX"/>
      </w:pPr>
      <w:r w:rsidRPr="007A67C8">
        <w:t>[9]</w:t>
      </w:r>
      <w:r w:rsidRPr="007A67C8">
        <w:tab/>
        <w:t xml:space="preserve">O-RAN TS: "A1 interface: Test </w:t>
      </w:r>
      <w:r w:rsidR="007A06A6" w:rsidRPr="007A67C8">
        <w:t>Specification</w:t>
      </w:r>
      <w:r w:rsidRPr="007A67C8">
        <w:t>" ("A1TS")</w:t>
      </w:r>
      <w:r w:rsidR="004F5E1A" w:rsidRPr="007A67C8">
        <w:t>.</w:t>
      </w:r>
    </w:p>
    <w:p w14:paraId="6359DFF3" w14:textId="77777777" w:rsidR="00A3152B" w:rsidRPr="007A67C8" w:rsidRDefault="00A3152B" w:rsidP="00A3152B">
      <w:pPr>
        <w:pStyle w:val="Heading2"/>
      </w:pPr>
      <w:bookmarkStart w:id="40" w:name="_Toc451533951"/>
      <w:bookmarkStart w:id="41" w:name="_Toc484178386"/>
      <w:bookmarkStart w:id="42" w:name="_Toc484178416"/>
      <w:bookmarkStart w:id="43" w:name="_Toc487532000"/>
      <w:bookmarkStart w:id="44" w:name="_Toc527987198"/>
      <w:bookmarkStart w:id="45" w:name="_Toc529802482"/>
      <w:bookmarkStart w:id="46" w:name="_Toc119048318"/>
      <w:bookmarkStart w:id="47" w:name="_Toc161902791"/>
      <w:r w:rsidRPr="007A67C8">
        <w:t>2.2</w:t>
      </w:r>
      <w:r w:rsidRPr="007A67C8">
        <w:tab/>
        <w:t>Informative references</w:t>
      </w:r>
      <w:bookmarkEnd w:id="40"/>
      <w:bookmarkEnd w:id="41"/>
      <w:bookmarkEnd w:id="42"/>
      <w:bookmarkEnd w:id="43"/>
      <w:bookmarkEnd w:id="44"/>
      <w:bookmarkEnd w:id="45"/>
      <w:bookmarkEnd w:id="46"/>
      <w:bookmarkEnd w:id="47"/>
    </w:p>
    <w:p w14:paraId="09F15129" w14:textId="77777777" w:rsidR="00A3152B" w:rsidRPr="007A67C8" w:rsidRDefault="00A3152B" w:rsidP="00A3152B">
      <w:r w:rsidRPr="007A67C8">
        <w:t>References are either specific (identified by date of publication and/or edition number or version number) or non</w:t>
      </w:r>
      <w:r w:rsidRPr="007A67C8">
        <w:noBreakHyphen/>
        <w:t>specific. For specific references, only the cited version applies. For non-specific references, the latest version of the referenced document (including any amendments) applies.</w:t>
      </w:r>
    </w:p>
    <w:p w14:paraId="09C34A3F" w14:textId="77777777" w:rsidR="00A3152B" w:rsidRPr="007A67C8" w:rsidRDefault="00A3152B" w:rsidP="00A3152B">
      <w:pPr>
        <w:pStyle w:val="NO"/>
      </w:pPr>
      <w:r w:rsidRPr="007A67C8">
        <w:t>NOTE:</w:t>
      </w:r>
      <w:r w:rsidRPr="007A67C8">
        <w:tab/>
        <w:t>While any hyperlinks included in this clause were valid at the time of publication, O-RAN cannot guarantee their long-term validity.</w:t>
      </w:r>
    </w:p>
    <w:p w14:paraId="2403F6C8" w14:textId="77777777" w:rsidR="00A3152B" w:rsidRPr="007A67C8" w:rsidRDefault="00A3152B" w:rsidP="00A3152B">
      <w:r w:rsidRPr="007A67C8">
        <w:rPr>
          <w:lang w:eastAsia="en-GB"/>
        </w:rPr>
        <w:t xml:space="preserve">The following referenced documents are </w:t>
      </w:r>
      <w:r w:rsidRPr="007A67C8">
        <w:t>not necessary for the application of the present document, but they assist the user with regard to a particular subject area.</w:t>
      </w:r>
    </w:p>
    <w:p w14:paraId="471F0A5B" w14:textId="0FF810AD" w:rsidR="00A3152B" w:rsidRPr="007A67C8" w:rsidRDefault="00A3152B" w:rsidP="00A3152B">
      <w:pPr>
        <w:pStyle w:val="EX"/>
      </w:pPr>
      <w:r w:rsidRPr="007A67C8">
        <w:rPr>
          <w:color w:val="000000" w:themeColor="text1"/>
        </w:rPr>
        <w:t>[i</w:t>
      </w:r>
      <w:r w:rsidR="00C51BE4" w:rsidRPr="007A67C8">
        <w:rPr>
          <w:color w:val="000000" w:themeColor="text1"/>
        </w:rPr>
        <w:t>.</w:t>
      </w:r>
      <w:r w:rsidRPr="007A67C8">
        <w:rPr>
          <w:color w:val="000000" w:themeColor="text1"/>
        </w:rPr>
        <w:t>1]</w:t>
      </w:r>
      <w:r w:rsidRPr="007A67C8">
        <w:rPr>
          <w:color w:val="000000" w:themeColor="text1"/>
        </w:rPr>
        <w:tab/>
      </w:r>
      <w:r w:rsidRPr="007A67C8">
        <w:t>O-RAN TR: "AI/ML workflow description and requirements"</w:t>
      </w:r>
      <w:r w:rsidR="004F5E1A" w:rsidRPr="007A67C8">
        <w:t>.</w:t>
      </w:r>
    </w:p>
    <w:p w14:paraId="6E12A796" w14:textId="548D5E30" w:rsidR="00E3677B" w:rsidRPr="007A67C8" w:rsidRDefault="00E3677B" w:rsidP="00E3677B">
      <w:pPr>
        <w:pStyle w:val="EX"/>
      </w:pPr>
      <w:r w:rsidRPr="007A67C8">
        <w:t>[i.2]</w:t>
      </w:r>
      <w:r w:rsidRPr="007A67C8">
        <w:tab/>
        <w:t>3GPP TR 21.905: "3rd Generation Partnership Project; Technical Specification Group Services and System Aspects; Vocabulary for 3GPP Specifications".</w:t>
      </w:r>
    </w:p>
    <w:p w14:paraId="4385292C" w14:textId="3F5CB03F" w:rsidR="00E3677B" w:rsidRPr="007A67C8" w:rsidRDefault="00E3677B" w:rsidP="00E3677B">
      <w:pPr>
        <w:pStyle w:val="EX"/>
      </w:pPr>
      <w:r w:rsidRPr="007A67C8">
        <w:t>[i.3]</w:t>
      </w:r>
      <w:r w:rsidRPr="007A67C8">
        <w:tab/>
        <w:t>O-RAN TS: "Non-RT RIC</w:t>
      </w:r>
      <w:r w:rsidR="007E7A78" w:rsidRPr="007A67C8">
        <w:t>:</w:t>
      </w:r>
      <w:r w:rsidRPr="007A67C8">
        <w:t xml:space="preserve"> Architecture".</w:t>
      </w:r>
    </w:p>
    <w:p w14:paraId="440D6EA8" w14:textId="77777777" w:rsidR="00E3677B" w:rsidRPr="007A67C8" w:rsidRDefault="00E3677B" w:rsidP="00A3152B">
      <w:pPr>
        <w:pStyle w:val="EX"/>
      </w:pPr>
    </w:p>
    <w:p w14:paraId="0CDD2BA4" w14:textId="77777777" w:rsidR="00A3152B" w:rsidRPr="007A67C8" w:rsidRDefault="00A3152B" w:rsidP="00A3152B">
      <w:pPr>
        <w:pStyle w:val="Heading1"/>
      </w:pPr>
      <w:bookmarkStart w:id="48" w:name="_Toc451532925"/>
      <w:bookmarkStart w:id="49" w:name="_Toc527987199"/>
      <w:bookmarkStart w:id="50" w:name="_Toc529802483"/>
      <w:bookmarkStart w:id="51" w:name="_Toc119048319"/>
      <w:bookmarkStart w:id="52" w:name="_Toc161902792"/>
      <w:r w:rsidRPr="007A67C8">
        <w:lastRenderedPageBreak/>
        <w:t>3</w:t>
      </w:r>
      <w:r w:rsidRPr="007A67C8">
        <w:tab/>
        <w:t>Definition of terms, symbols and abbreviations</w:t>
      </w:r>
      <w:bookmarkEnd w:id="48"/>
      <w:bookmarkEnd w:id="49"/>
      <w:bookmarkEnd w:id="50"/>
      <w:bookmarkEnd w:id="51"/>
      <w:bookmarkEnd w:id="52"/>
    </w:p>
    <w:p w14:paraId="1BDFD93E" w14:textId="77777777" w:rsidR="00A3152B" w:rsidRPr="007A67C8" w:rsidRDefault="00A3152B" w:rsidP="00A3152B">
      <w:pPr>
        <w:pStyle w:val="Heading2"/>
      </w:pPr>
      <w:bookmarkStart w:id="53" w:name="_Toc451532926"/>
      <w:bookmarkStart w:id="54" w:name="_Toc527987200"/>
      <w:bookmarkStart w:id="55" w:name="_Toc529802484"/>
      <w:bookmarkStart w:id="56" w:name="_Toc119048320"/>
      <w:bookmarkStart w:id="57" w:name="_Toc161902793"/>
      <w:r w:rsidRPr="007A67C8">
        <w:t>3.1</w:t>
      </w:r>
      <w:r w:rsidRPr="007A67C8">
        <w:tab/>
      </w:r>
      <w:bookmarkEnd w:id="53"/>
      <w:bookmarkEnd w:id="54"/>
      <w:r w:rsidRPr="007A67C8">
        <w:t>Terms</w:t>
      </w:r>
      <w:bookmarkEnd w:id="55"/>
      <w:bookmarkEnd w:id="56"/>
      <w:bookmarkEnd w:id="57"/>
    </w:p>
    <w:p w14:paraId="759DEEDF" w14:textId="2EAE276A" w:rsidR="00A3152B" w:rsidRPr="007A67C8" w:rsidRDefault="00A3152B" w:rsidP="00A3152B">
      <w:r w:rsidRPr="007A67C8">
        <w:t>For the purposes of the present document, the terms given in 3GPP TR 21.905 </w:t>
      </w:r>
      <w:r w:rsidR="00E3677B" w:rsidRPr="007A67C8">
        <w:t>[i.2]</w:t>
      </w:r>
      <w:r w:rsidRPr="007A67C8">
        <w:t>, the O-RAN specifications Non-RT RIC &amp; A1</w:t>
      </w:r>
      <w:r w:rsidR="007E7A78" w:rsidRPr="007A67C8">
        <w:t>/R1</w:t>
      </w:r>
      <w:r w:rsidRPr="007A67C8">
        <w:t xml:space="preserve"> Interface: Use Cases and Requirements [2], Non-RT RIC</w:t>
      </w:r>
      <w:r w:rsidR="007E7A78" w:rsidRPr="007A67C8">
        <w:t>:</w:t>
      </w:r>
      <w:r w:rsidRPr="007A67C8">
        <w:t xml:space="preserve"> Architecture </w:t>
      </w:r>
      <w:r w:rsidR="00E3677B" w:rsidRPr="007A67C8">
        <w:t>[i.3]</w:t>
      </w:r>
      <w:r w:rsidRPr="007A67C8">
        <w:t>, O-RAN Architecture Description [4], and the following apply:</w:t>
      </w:r>
    </w:p>
    <w:p w14:paraId="46E1C890" w14:textId="77777777" w:rsidR="00A3152B" w:rsidRPr="007A67C8" w:rsidRDefault="00A3152B" w:rsidP="00A3152B">
      <w:pPr>
        <w:rPr>
          <w:lang w:eastAsia="zh-CN"/>
        </w:rPr>
      </w:pPr>
      <w:r w:rsidRPr="007A67C8">
        <w:rPr>
          <w:rFonts w:eastAsia="DengXian"/>
          <w:b/>
          <w:lang w:eastAsia="zh-CN"/>
        </w:rPr>
        <w:t xml:space="preserve">A1 enrichment information: </w:t>
      </w:r>
      <w:r w:rsidRPr="007A67C8">
        <w:rPr>
          <w:rFonts w:eastAsia="DengXian"/>
          <w:bCs/>
          <w:lang w:eastAsia="zh-CN"/>
        </w:rPr>
        <w:t xml:space="preserve">enrichment </w:t>
      </w:r>
      <w:r w:rsidRPr="007A67C8">
        <w:rPr>
          <w:lang w:eastAsia="zh-CN"/>
        </w:rPr>
        <w:t>information that is collected or derived at SMO/Non-RT RIC either from non-network data sources or from network functions themselves and provided over the A1 interface to be utilized by Near-RT RIC.</w:t>
      </w:r>
    </w:p>
    <w:p w14:paraId="5ED81759" w14:textId="77777777" w:rsidR="00A3152B" w:rsidRPr="007A67C8" w:rsidRDefault="00A3152B" w:rsidP="00A3152B">
      <w:pPr>
        <w:pStyle w:val="NO"/>
      </w:pPr>
      <w:r w:rsidRPr="007A67C8">
        <w:t>NOTE 1:</w:t>
      </w:r>
      <w:r w:rsidRPr="007A67C8">
        <w:tab/>
        <w:t>A1 enrichment information is either not directly available to Near-RT RIC from O-RAN network functions via standardized interfaces or cannot be derived in Near-RT RIC from network function data due to processing or storage constraints.</w:t>
      </w:r>
    </w:p>
    <w:p w14:paraId="2304A5C6" w14:textId="77777777" w:rsidR="00A3152B" w:rsidRPr="007A67C8" w:rsidRDefault="00A3152B" w:rsidP="00A3152B">
      <w:pPr>
        <w:pStyle w:val="NO"/>
      </w:pPr>
      <w:r w:rsidRPr="007A67C8">
        <w:t>NOTE 2:</w:t>
      </w:r>
      <w:r w:rsidRPr="007A67C8">
        <w:tab/>
        <w:t>Inferred/modelled information elements that can be provided over O1-CM is not considered as A1 enrichment information.</w:t>
      </w:r>
    </w:p>
    <w:p w14:paraId="04585AC0" w14:textId="77777777" w:rsidR="00A3152B" w:rsidRPr="007A67C8" w:rsidRDefault="00A3152B" w:rsidP="00A3152B">
      <w:pPr>
        <w:rPr>
          <w:lang w:val="en-GB" w:eastAsia="ja-JP"/>
        </w:rPr>
      </w:pPr>
      <w:r w:rsidRPr="007A67C8">
        <w:rPr>
          <w:b/>
          <w:lang w:val="en-GB" w:eastAsia="ja-JP"/>
        </w:rPr>
        <w:t>A1 interface</w:t>
      </w:r>
      <w:r w:rsidRPr="007A67C8">
        <w:rPr>
          <w:lang w:val="en-GB" w:eastAsia="ja-JP"/>
        </w:rPr>
        <w:t>: interface between Non-RT RIC and Near-RT RIC</w:t>
      </w:r>
    </w:p>
    <w:p w14:paraId="4C9E259B" w14:textId="77777777" w:rsidR="00A3152B" w:rsidRPr="007A67C8" w:rsidDel="00057039" w:rsidRDefault="00A3152B" w:rsidP="00A3152B">
      <w:pPr>
        <w:rPr>
          <w:rFonts w:eastAsia="DengXian"/>
          <w:b/>
          <w:lang w:eastAsia="zh-CN"/>
        </w:rPr>
      </w:pPr>
      <w:r w:rsidRPr="007A67C8" w:rsidDel="00057039">
        <w:rPr>
          <w:rFonts w:eastAsia="DengXian"/>
          <w:b/>
          <w:lang w:eastAsia="zh-CN"/>
        </w:rPr>
        <w:t xml:space="preserve">A1 policy: </w:t>
      </w:r>
      <w:r w:rsidRPr="007A67C8" w:rsidDel="00057039">
        <w:rPr>
          <w:rFonts w:eastAsia="DengXian"/>
          <w:lang w:eastAsia="zh-CN"/>
        </w:rPr>
        <w:t>declarative polic</w:t>
      </w:r>
      <w:r w:rsidRPr="007A67C8">
        <w:rPr>
          <w:rFonts w:eastAsia="DengXian"/>
          <w:lang w:eastAsia="zh-CN"/>
        </w:rPr>
        <w:t>y</w:t>
      </w:r>
      <w:r w:rsidRPr="007A67C8" w:rsidDel="00057039">
        <w:rPr>
          <w:rFonts w:eastAsia="DengXian"/>
          <w:lang w:eastAsia="zh-CN"/>
        </w:rPr>
        <w:t xml:space="preserve"> expressed using formal statements that enable the Non-RT RIC function in the SMO to guide the Near-RT RIC function, and hence the RAN, towards better fulfilment of the RAN intent.</w:t>
      </w:r>
    </w:p>
    <w:p w14:paraId="6A158B70" w14:textId="77777777" w:rsidR="00A3152B" w:rsidRPr="007A67C8" w:rsidRDefault="00A3152B" w:rsidP="00A3152B">
      <w:r w:rsidRPr="007A67C8">
        <w:rPr>
          <w:b/>
          <w:bCs/>
        </w:rPr>
        <w:t>A1 policy type</w:t>
      </w:r>
      <w:r w:rsidRPr="007A67C8">
        <w:t>: formal schema-based definition of how an A1 policy, and its status, is expressed and validated.</w:t>
      </w:r>
    </w:p>
    <w:p w14:paraId="5793499D" w14:textId="0A535A82" w:rsidR="00A3152B" w:rsidRPr="007A67C8" w:rsidRDefault="00A3152B" w:rsidP="00A3152B">
      <w:r w:rsidRPr="007A67C8">
        <w:rPr>
          <w:b/>
          <w:bCs/>
        </w:rPr>
        <w:t>available A1 policy type:</w:t>
      </w:r>
      <w:r w:rsidRPr="007A67C8">
        <w:t xml:space="preserve"> A1 policy type for which the policy type identifier can be discovered, and policy type information and policy type status can be queried, over the A1 interface</w:t>
      </w:r>
    </w:p>
    <w:p w14:paraId="487BE486" w14:textId="3AC3E918" w:rsidR="00A3152B" w:rsidRPr="007A67C8" w:rsidRDefault="00A3152B" w:rsidP="00A3152B">
      <w:r w:rsidRPr="007A67C8">
        <w:rPr>
          <w:b/>
          <w:bCs/>
        </w:rPr>
        <w:t>available EI type:</w:t>
      </w:r>
      <w:r w:rsidRPr="007A67C8">
        <w:t xml:space="preserve"> EI type for which the EI type identifier can be discovered, and EI type information and EI type status can be queried, over the A1 interface</w:t>
      </w:r>
    </w:p>
    <w:p w14:paraId="53FAD660" w14:textId="77777777" w:rsidR="00A3152B" w:rsidRPr="007A67C8" w:rsidRDefault="00A3152B" w:rsidP="00A3152B">
      <w:pPr>
        <w:rPr>
          <w:rFonts w:eastAsiaTheme="minorEastAsia"/>
          <w:lang w:eastAsia="zh-CN"/>
        </w:rPr>
      </w:pPr>
      <w:r w:rsidRPr="007A67C8">
        <w:rPr>
          <w:rFonts w:eastAsiaTheme="minorEastAsia"/>
          <w:b/>
          <w:lang w:eastAsia="zh-CN"/>
        </w:rPr>
        <w:t>declarative policy</w:t>
      </w:r>
      <w:r w:rsidRPr="007A67C8">
        <w:rPr>
          <w:rFonts w:eastAsiaTheme="minorEastAsia"/>
          <w:lang w:eastAsia="zh-CN"/>
        </w:rPr>
        <w:t xml:space="preserve">: type of policy that uses statements to express the goals of the policy, but not how to accomplish those goals </w:t>
      </w:r>
    </w:p>
    <w:p w14:paraId="58FEF7B7" w14:textId="77777777" w:rsidR="00A3152B" w:rsidRPr="007A67C8" w:rsidRDefault="00A3152B" w:rsidP="00A3152B">
      <w:pPr>
        <w:rPr>
          <w:rFonts w:eastAsia="DengXian"/>
          <w:b/>
          <w:lang w:eastAsia="zh-CN"/>
        </w:rPr>
      </w:pPr>
      <w:r w:rsidRPr="007A67C8">
        <w:rPr>
          <w:rFonts w:eastAsia="DengXian"/>
          <w:b/>
          <w:lang w:eastAsia="zh-CN"/>
        </w:rPr>
        <w:t xml:space="preserve">EI job: </w:t>
      </w:r>
      <w:r w:rsidRPr="007A67C8">
        <w:rPr>
          <w:rFonts w:eastAsia="DengXian"/>
          <w:lang w:eastAsia="zh-CN"/>
        </w:rPr>
        <w:t>request for delivery of A1 enrichment information expressed using formal statements.</w:t>
      </w:r>
    </w:p>
    <w:p w14:paraId="48721553" w14:textId="77777777" w:rsidR="00A3152B" w:rsidRPr="007A67C8" w:rsidRDefault="00A3152B" w:rsidP="00A3152B">
      <w:r w:rsidRPr="007A67C8">
        <w:rPr>
          <w:b/>
          <w:bCs/>
        </w:rPr>
        <w:t>EI type</w:t>
      </w:r>
      <w:r w:rsidRPr="007A67C8">
        <w:t>: formal schema-based definition of how request and result deliveries for A1 enrichment information, and the status and constraints related to an EI job, is expressed and validated.</w:t>
      </w:r>
    </w:p>
    <w:p w14:paraId="5BA8F5EE" w14:textId="77777777" w:rsidR="00A3152B" w:rsidRPr="007A67C8" w:rsidRDefault="00A3152B" w:rsidP="00A3152B">
      <w:pPr>
        <w:rPr>
          <w:lang w:eastAsia="zh-CN"/>
        </w:rPr>
      </w:pPr>
      <w:r w:rsidRPr="007A67C8">
        <w:rPr>
          <w:b/>
          <w:lang w:eastAsia="zh-CN"/>
        </w:rPr>
        <w:t>enrichment information</w:t>
      </w:r>
      <w:r w:rsidRPr="007A67C8">
        <w:rPr>
          <w:lang w:eastAsia="zh-CN"/>
        </w:rPr>
        <w:t>: information provided to an entity, in addition to the information that is generally available to it, in order to enhance the performance of its tasks.</w:t>
      </w:r>
    </w:p>
    <w:p w14:paraId="7BEF910F" w14:textId="77777777" w:rsidR="00A3152B" w:rsidRPr="007A67C8" w:rsidRDefault="00A3152B" w:rsidP="00A3152B">
      <w:pPr>
        <w:pStyle w:val="NO"/>
        <w:rPr>
          <w:lang w:eastAsia="zh-CN"/>
        </w:rPr>
      </w:pPr>
      <w:r w:rsidRPr="007A67C8">
        <w:rPr>
          <w:lang w:eastAsia="zh-CN"/>
        </w:rPr>
        <w:t>NOTE:</w:t>
      </w:r>
      <w:r w:rsidRPr="007A67C8">
        <w:rPr>
          <w:lang w:eastAsia="zh-CN"/>
        </w:rPr>
        <w:tab/>
      </w:r>
      <w:r w:rsidRPr="007A67C8">
        <w:rPr>
          <w:lang w:eastAsia="zh-CN"/>
        </w:rPr>
        <w:tab/>
        <w:t>The availability or usage of enrichment information is not critical for the entity to be able to perform its tasks.</w:t>
      </w:r>
    </w:p>
    <w:p w14:paraId="309CF857" w14:textId="77777777" w:rsidR="00A3152B" w:rsidRPr="007A67C8" w:rsidRDefault="00A3152B" w:rsidP="00C51BE4">
      <w:pPr>
        <w:rPr>
          <w:rFonts w:eastAsia="SimSun"/>
          <w:lang w:eastAsia="zh-CN"/>
        </w:rPr>
      </w:pPr>
      <w:r w:rsidRPr="007A67C8">
        <w:rPr>
          <w:b/>
          <w:lang w:eastAsia="zh-CN"/>
        </w:rPr>
        <w:t>External enrichment information:</w:t>
      </w:r>
      <w:r w:rsidRPr="007A67C8">
        <w:rPr>
          <w:lang w:eastAsia="zh-CN"/>
        </w:rPr>
        <w:t xml:space="preserve"> i</w:t>
      </w:r>
      <w:r w:rsidRPr="007A67C8">
        <w:t xml:space="preserve">nformation provided by an O-RAN </w:t>
      </w:r>
      <w:r w:rsidRPr="007A67C8">
        <w:rPr>
          <w:rFonts w:hint="eastAsia"/>
        </w:rPr>
        <w:t xml:space="preserve">external </w:t>
      </w:r>
      <w:r w:rsidRPr="007A67C8">
        <w:t xml:space="preserve">information </w:t>
      </w:r>
      <w:r w:rsidRPr="007A67C8">
        <w:rPr>
          <w:rFonts w:eastAsia="SimSun" w:hint="eastAsia"/>
          <w:lang w:eastAsia="zh-CN"/>
        </w:rPr>
        <w:t>source</w:t>
      </w:r>
      <w:r w:rsidRPr="007A67C8">
        <w:t xml:space="preserve"> </w:t>
      </w:r>
      <w:r w:rsidRPr="007A67C8">
        <w:rPr>
          <w:rFonts w:hint="eastAsia"/>
        </w:rPr>
        <w:t xml:space="preserve">through </w:t>
      </w:r>
      <w:r w:rsidRPr="007A67C8">
        <w:t xml:space="preserve">a </w:t>
      </w:r>
      <w:r w:rsidRPr="007A67C8">
        <w:rPr>
          <w:rFonts w:hint="eastAsia"/>
        </w:rPr>
        <w:t>direct and secure connection</w:t>
      </w:r>
      <w:r w:rsidRPr="007A67C8">
        <w:rPr>
          <w:rFonts w:eastAsia="SimSun" w:hint="eastAsia"/>
          <w:lang w:eastAsia="zh-CN"/>
        </w:rPr>
        <w:t xml:space="preserve"> </w:t>
      </w:r>
      <w:r w:rsidRPr="007A67C8">
        <w:rPr>
          <w:rFonts w:hint="eastAsia"/>
        </w:rPr>
        <w:t xml:space="preserve">with </w:t>
      </w:r>
      <w:r w:rsidRPr="007A67C8">
        <w:t>Near-RT</w:t>
      </w:r>
      <w:r w:rsidRPr="007A67C8">
        <w:rPr>
          <w:rFonts w:hint="eastAsia"/>
        </w:rPr>
        <w:t xml:space="preserve"> RIC</w:t>
      </w:r>
      <w:r w:rsidRPr="007A67C8">
        <w:rPr>
          <w:rFonts w:eastAsia="SimSun"/>
          <w:lang w:eastAsia="zh-CN"/>
        </w:rPr>
        <w:t>.</w:t>
      </w:r>
      <w:r w:rsidRPr="007A67C8">
        <w:rPr>
          <w:rFonts w:eastAsia="SimSun" w:hint="eastAsia"/>
          <w:lang w:eastAsia="zh-CN"/>
        </w:rPr>
        <w:t xml:space="preserve"> </w:t>
      </w:r>
    </w:p>
    <w:p w14:paraId="10F0003E" w14:textId="08D21C95" w:rsidR="00A3152B" w:rsidRPr="007A67C8" w:rsidRDefault="00A3152B" w:rsidP="00A3152B">
      <w:pPr>
        <w:pStyle w:val="NO"/>
        <w:rPr>
          <w:lang w:eastAsia="zh-CN"/>
        </w:rPr>
      </w:pPr>
      <w:r w:rsidRPr="007A67C8">
        <w:rPr>
          <w:lang w:eastAsia="zh-CN"/>
        </w:rPr>
        <w:t>NOTE:</w:t>
      </w:r>
      <w:r w:rsidRPr="007A67C8">
        <w:rPr>
          <w:lang w:eastAsia="zh-CN"/>
        </w:rPr>
        <w:tab/>
      </w:r>
      <w:r w:rsidRPr="007A67C8">
        <w:rPr>
          <w:lang w:eastAsia="zh-CN"/>
        </w:rPr>
        <w:tab/>
        <w:t xml:space="preserve">Detailed specification of a direct interface for external enrichment information is out of scope of </w:t>
      </w:r>
      <w:r w:rsidR="008D76F5" w:rsidRPr="007A67C8">
        <w:rPr>
          <w:lang w:eastAsia="zh-CN"/>
        </w:rPr>
        <w:t>the present document</w:t>
      </w:r>
      <w:r w:rsidRPr="007A67C8">
        <w:rPr>
          <w:lang w:eastAsia="zh-CN"/>
        </w:rPr>
        <w:t>.</w:t>
      </w:r>
    </w:p>
    <w:p w14:paraId="62460DCF" w14:textId="77777777" w:rsidR="00A3152B" w:rsidRPr="007A67C8" w:rsidRDefault="00A3152B" w:rsidP="00A3152B">
      <w:pPr>
        <w:rPr>
          <w:lang w:eastAsia="zh-CN"/>
        </w:rPr>
      </w:pPr>
      <w:r w:rsidRPr="007A67C8">
        <w:rPr>
          <w:b/>
          <w:lang w:eastAsia="zh-CN"/>
        </w:rPr>
        <w:t>policy</w:t>
      </w:r>
      <w:r w:rsidRPr="007A67C8">
        <w:rPr>
          <w:lang w:eastAsia="zh-CN"/>
        </w:rPr>
        <w:t xml:space="preserve">: set of rules that are used to manage and control the changing and/or maintaining of the state of one or more managed objects </w:t>
      </w:r>
    </w:p>
    <w:p w14:paraId="348C9C63" w14:textId="77777777" w:rsidR="00A3152B" w:rsidRPr="007A67C8" w:rsidRDefault="00A3152B" w:rsidP="00A3152B">
      <w:r w:rsidRPr="007A67C8">
        <w:rPr>
          <w:b/>
        </w:rPr>
        <w:t>policy objectives:</w:t>
      </w:r>
      <w:r w:rsidRPr="007A67C8">
        <w:t xml:space="preserve"> statements with the objective to reach the goal of the policy</w:t>
      </w:r>
    </w:p>
    <w:p w14:paraId="115841CF" w14:textId="77777777" w:rsidR="00A3152B" w:rsidRPr="007A67C8" w:rsidRDefault="00A3152B" w:rsidP="00A3152B">
      <w:r w:rsidRPr="007A67C8">
        <w:rPr>
          <w:b/>
        </w:rPr>
        <w:t>policy resources:</w:t>
      </w:r>
      <w:r w:rsidRPr="007A67C8">
        <w:t xml:space="preserve"> statements expressing the use of resources</w:t>
      </w:r>
    </w:p>
    <w:p w14:paraId="01E14C63" w14:textId="7C5F08EB" w:rsidR="00A3152B" w:rsidRPr="007A67C8" w:rsidRDefault="00A3152B" w:rsidP="00A3152B">
      <w:pPr>
        <w:rPr>
          <w:rFonts w:eastAsia="DengXian"/>
          <w:lang w:eastAsia="zh-CN"/>
        </w:rPr>
      </w:pPr>
      <w:r w:rsidRPr="007A67C8">
        <w:rPr>
          <w:rFonts w:eastAsia="DengXian"/>
          <w:b/>
          <w:lang w:eastAsia="zh-CN"/>
        </w:rPr>
        <w:t>RAN intent:</w:t>
      </w:r>
      <w:r w:rsidRPr="007A67C8">
        <w:t xml:space="preserve"> ex</w:t>
      </w:r>
      <w:r w:rsidRPr="007A67C8">
        <w:rPr>
          <w:rFonts w:eastAsia="DengXian"/>
          <w:lang w:eastAsia="zh-CN"/>
        </w:rPr>
        <w:t>pression of high-level operational or business goals to be achieved by the radio access network, allowing an operator to specify the desired SLAs that RAN needs to fulfil for all or a class of users in a given area over a period of time.</w:t>
      </w:r>
    </w:p>
    <w:p w14:paraId="3B3C2F8E" w14:textId="09BA0B08" w:rsidR="00A3152B" w:rsidRPr="007A67C8" w:rsidRDefault="00A3152B" w:rsidP="00A3152B">
      <w:pPr>
        <w:pStyle w:val="NO"/>
        <w:rPr>
          <w:lang w:val="en-GB" w:eastAsia="zh-CN"/>
        </w:rPr>
      </w:pPr>
      <w:r w:rsidRPr="007A67C8">
        <w:rPr>
          <w:lang w:val="en-GB" w:eastAsia="zh-CN"/>
        </w:rPr>
        <w:t>NOTE:</w:t>
      </w:r>
      <w:r w:rsidRPr="007A67C8">
        <w:rPr>
          <w:lang w:val="en-GB" w:eastAsia="zh-CN"/>
        </w:rPr>
        <w:tab/>
        <w:t>RAN intent is not in A1 scope</w:t>
      </w:r>
      <w:r w:rsidR="004F5E1A" w:rsidRPr="007A67C8">
        <w:rPr>
          <w:lang w:val="en-GB" w:eastAsia="zh-CN"/>
        </w:rPr>
        <w:t>.</w:t>
      </w:r>
    </w:p>
    <w:p w14:paraId="0EF94045" w14:textId="77777777" w:rsidR="00A3152B" w:rsidRPr="007A67C8" w:rsidRDefault="00A3152B" w:rsidP="00A3152B">
      <w:pPr>
        <w:pStyle w:val="Heading2"/>
        <w:keepLines w:val="0"/>
        <w:widowControl w:val="0"/>
      </w:pPr>
      <w:bookmarkStart w:id="58" w:name="_Toc451533954"/>
      <w:bookmarkStart w:id="59" w:name="_Toc484178389"/>
      <w:bookmarkStart w:id="60" w:name="_Toc484178419"/>
      <w:bookmarkStart w:id="61" w:name="_Toc487532003"/>
      <w:bookmarkStart w:id="62" w:name="_Toc527987201"/>
      <w:bookmarkStart w:id="63" w:name="_Toc529802485"/>
      <w:bookmarkStart w:id="64" w:name="_Toc119048321"/>
      <w:bookmarkStart w:id="65" w:name="_Toc161902794"/>
      <w:r w:rsidRPr="007A67C8">
        <w:lastRenderedPageBreak/>
        <w:t>3.2</w:t>
      </w:r>
      <w:r w:rsidRPr="007A67C8">
        <w:tab/>
        <w:t>Symbols</w:t>
      </w:r>
      <w:bookmarkEnd w:id="58"/>
      <w:bookmarkEnd w:id="59"/>
      <w:bookmarkEnd w:id="60"/>
      <w:bookmarkEnd w:id="61"/>
      <w:bookmarkEnd w:id="62"/>
      <w:bookmarkEnd w:id="63"/>
      <w:bookmarkEnd w:id="64"/>
      <w:bookmarkEnd w:id="65"/>
    </w:p>
    <w:p w14:paraId="646E027A" w14:textId="38CC712B" w:rsidR="00A3152B" w:rsidRPr="007A67C8" w:rsidRDefault="00A3152B" w:rsidP="00A3152B">
      <w:r w:rsidRPr="007A67C8">
        <w:t>Void.</w:t>
      </w:r>
    </w:p>
    <w:p w14:paraId="6B61E633" w14:textId="77777777" w:rsidR="00A3152B" w:rsidRPr="007A67C8" w:rsidRDefault="00A3152B" w:rsidP="00A3152B">
      <w:pPr>
        <w:pStyle w:val="Heading2"/>
      </w:pPr>
      <w:bookmarkStart w:id="66" w:name="_Toc451533955"/>
      <w:bookmarkStart w:id="67" w:name="_Toc484178390"/>
      <w:bookmarkStart w:id="68" w:name="_Toc484178420"/>
      <w:bookmarkStart w:id="69" w:name="_Toc487532004"/>
      <w:bookmarkStart w:id="70" w:name="_Toc527987202"/>
      <w:bookmarkStart w:id="71" w:name="_Toc529802486"/>
      <w:bookmarkStart w:id="72" w:name="_Toc119048322"/>
      <w:bookmarkStart w:id="73" w:name="_Toc161902795"/>
      <w:r w:rsidRPr="007A67C8">
        <w:t>3.3</w:t>
      </w:r>
      <w:r w:rsidRPr="007A67C8">
        <w:tab/>
        <w:t>Abbreviations</w:t>
      </w:r>
      <w:bookmarkEnd w:id="66"/>
      <w:bookmarkEnd w:id="67"/>
      <w:bookmarkEnd w:id="68"/>
      <w:bookmarkEnd w:id="69"/>
      <w:bookmarkEnd w:id="70"/>
      <w:bookmarkEnd w:id="71"/>
      <w:bookmarkEnd w:id="72"/>
      <w:bookmarkEnd w:id="73"/>
    </w:p>
    <w:p w14:paraId="25C9113D" w14:textId="2334CF90" w:rsidR="00A3152B" w:rsidRPr="007A67C8" w:rsidRDefault="00A3152B" w:rsidP="00A3152B">
      <w:pPr>
        <w:rPr>
          <w:color w:val="FF0000"/>
          <w:lang w:eastAsia="ja-JP"/>
        </w:rPr>
      </w:pPr>
      <w:r w:rsidRPr="007A67C8">
        <w:t xml:space="preserve">For the purposes of the present document, the abbreviations given in 3GPP TR 21.905 </w:t>
      </w:r>
      <w:r w:rsidR="00E3677B" w:rsidRPr="007A67C8">
        <w:t>[i.2]</w:t>
      </w:r>
      <w:r w:rsidRPr="007A67C8">
        <w:t>, the O-RAN specifications Non-RT RIC &amp; A1</w:t>
      </w:r>
      <w:r w:rsidR="007E7A78" w:rsidRPr="007A67C8">
        <w:t>/R1</w:t>
      </w:r>
      <w:r w:rsidRPr="007A67C8">
        <w:t xml:space="preserve"> Interface: Use Cases and Requirements [2], Non-RT RIC</w:t>
      </w:r>
      <w:r w:rsidR="007E7A78" w:rsidRPr="007A67C8">
        <w:t>:</w:t>
      </w:r>
      <w:r w:rsidRPr="007A67C8">
        <w:t xml:space="preserve"> Architecture </w:t>
      </w:r>
      <w:r w:rsidR="00E3677B" w:rsidRPr="007A67C8">
        <w:t>[i.3]</w:t>
      </w:r>
      <w:r w:rsidRPr="007A67C8">
        <w:t>, O-RAN Architecture Description [4] and the following apply:</w:t>
      </w:r>
    </w:p>
    <w:p w14:paraId="2DA71B6A" w14:textId="201361D1" w:rsidR="00A3152B" w:rsidRPr="007A67C8" w:rsidRDefault="00A3152B" w:rsidP="00A3152B">
      <w:pPr>
        <w:pStyle w:val="EW"/>
        <w:rPr>
          <w:lang w:val="en-GB"/>
        </w:rPr>
      </w:pPr>
      <w:r w:rsidRPr="007A67C8">
        <w:rPr>
          <w:lang w:val="en-GB"/>
        </w:rPr>
        <w:t>A1-EI</w:t>
      </w:r>
      <w:r w:rsidRPr="007A67C8">
        <w:rPr>
          <w:lang w:val="en-GB"/>
        </w:rPr>
        <w:tab/>
      </w:r>
      <w:r w:rsidRPr="007A67C8">
        <w:rPr>
          <w:lang w:val="en-GB"/>
        </w:rPr>
        <w:tab/>
        <w:t xml:space="preserve">A1 </w:t>
      </w:r>
      <w:r w:rsidR="004F5E1A" w:rsidRPr="007A67C8">
        <w:rPr>
          <w:lang w:val="en-GB"/>
        </w:rPr>
        <w:t>E</w:t>
      </w:r>
      <w:r w:rsidRPr="007A67C8">
        <w:rPr>
          <w:lang w:val="en-GB"/>
        </w:rPr>
        <w:t xml:space="preserve">nrichment </w:t>
      </w:r>
      <w:r w:rsidR="004F5E1A" w:rsidRPr="007A67C8">
        <w:rPr>
          <w:lang w:val="en-GB"/>
        </w:rPr>
        <w:t>I</w:t>
      </w:r>
      <w:r w:rsidRPr="007A67C8">
        <w:rPr>
          <w:lang w:val="en-GB"/>
        </w:rPr>
        <w:t>nformation service</w:t>
      </w:r>
    </w:p>
    <w:p w14:paraId="7ED38B91" w14:textId="77777777" w:rsidR="00A3152B" w:rsidRPr="007A67C8" w:rsidRDefault="00A3152B" w:rsidP="00A3152B">
      <w:pPr>
        <w:pStyle w:val="EW"/>
        <w:rPr>
          <w:lang w:val="en-GB"/>
        </w:rPr>
      </w:pPr>
      <w:r w:rsidRPr="007A67C8">
        <w:rPr>
          <w:lang w:val="en-GB"/>
        </w:rPr>
        <w:t>A1-ML</w:t>
      </w:r>
      <w:r w:rsidRPr="007A67C8">
        <w:rPr>
          <w:lang w:val="en-GB"/>
        </w:rPr>
        <w:tab/>
        <w:t>A1 ML model management service</w:t>
      </w:r>
    </w:p>
    <w:p w14:paraId="149E469E" w14:textId="229C415B" w:rsidR="00A3152B" w:rsidRPr="007A67C8" w:rsidRDefault="00A3152B" w:rsidP="00A3152B">
      <w:pPr>
        <w:pStyle w:val="EW"/>
        <w:rPr>
          <w:lang w:val="en-GB"/>
        </w:rPr>
      </w:pPr>
      <w:r w:rsidRPr="007A67C8">
        <w:rPr>
          <w:lang w:val="en-GB"/>
        </w:rPr>
        <w:t>A1-P</w:t>
      </w:r>
      <w:r w:rsidRPr="007A67C8">
        <w:rPr>
          <w:lang w:val="en-GB"/>
        </w:rPr>
        <w:tab/>
      </w:r>
      <w:r w:rsidRPr="007A67C8">
        <w:rPr>
          <w:lang w:val="en-GB"/>
        </w:rPr>
        <w:tab/>
        <w:t xml:space="preserve">A1 </w:t>
      </w:r>
      <w:r w:rsidR="004F5E1A" w:rsidRPr="007A67C8">
        <w:rPr>
          <w:lang w:val="en-GB"/>
        </w:rPr>
        <w:t>P</w:t>
      </w:r>
      <w:r w:rsidRPr="007A67C8">
        <w:rPr>
          <w:lang w:val="en-GB"/>
        </w:rPr>
        <w:t>olicy management service</w:t>
      </w:r>
    </w:p>
    <w:p w14:paraId="1707E881" w14:textId="77777777" w:rsidR="00A3152B" w:rsidRPr="007A67C8" w:rsidRDefault="00A3152B" w:rsidP="00A3152B">
      <w:pPr>
        <w:pStyle w:val="EW"/>
        <w:rPr>
          <w:lang w:val="en-GB"/>
        </w:rPr>
      </w:pPr>
      <w:r w:rsidRPr="007A67C8">
        <w:rPr>
          <w:lang w:val="en-GB"/>
        </w:rPr>
        <w:t>BSS</w:t>
      </w:r>
      <w:r w:rsidRPr="007A67C8">
        <w:rPr>
          <w:lang w:val="en-GB"/>
        </w:rPr>
        <w:tab/>
      </w:r>
      <w:r w:rsidRPr="007A67C8">
        <w:rPr>
          <w:lang w:val="en-GB"/>
        </w:rPr>
        <w:tab/>
        <w:t>Business Support System</w:t>
      </w:r>
    </w:p>
    <w:p w14:paraId="256F4CD2" w14:textId="77D39CC5" w:rsidR="00A3152B" w:rsidRPr="007A67C8" w:rsidRDefault="00A3152B" w:rsidP="00A3152B">
      <w:pPr>
        <w:pStyle w:val="EW"/>
        <w:rPr>
          <w:lang w:val="en-GB"/>
        </w:rPr>
      </w:pPr>
      <w:r w:rsidRPr="007A67C8">
        <w:rPr>
          <w:lang w:val="en-GB"/>
        </w:rPr>
        <w:t>EI</w:t>
      </w:r>
      <w:r w:rsidRPr="007A67C8">
        <w:rPr>
          <w:lang w:val="en-GB"/>
        </w:rPr>
        <w:tab/>
      </w:r>
      <w:r w:rsidR="004F5E1A" w:rsidRPr="007A67C8">
        <w:rPr>
          <w:lang w:val="en-GB"/>
        </w:rPr>
        <w:t>E</w:t>
      </w:r>
      <w:r w:rsidRPr="007A67C8">
        <w:rPr>
          <w:lang w:val="en-GB"/>
        </w:rPr>
        <w:t xml:space="preserve">nrichment </w:t>
      </w:r>
      <w:r w:rsidR="004F5E1A" w:rsidRPr="007A67C8">
        <w:rPr>
          <w:lang w:val="en-GB"/>
        </w:rPr>
        <w:t>I</w:t>
      </w:r>
      <w:r w:rsidRPr="007A67C8">
        <w:rPr>
          <w:lang w:val="en-GB"/>
        </w:rPr>
        <w:t>nformation</w:t>
      </w:r>
    </w:p>
    <w:p w14:paraId="39E2D15B" w14:textId="77777777" w:rsidR="00A3152B" w:rsidRPr="007A67C8" w:rsidRDefault="00A3152B" w:rsidP="00A3152B">
      <w:pPr>
        <w:pStyle w:val="EW"/>
        <w:rPr>
          <w:bCs/>
          <w:lang w:val="en-GB"/>
        </w:rPr>
      </w:pPr>
      <w:r w:rsidRPr="007A67C8">
        <w:rPr>
          <w:bCs/>
          <w:lang w:val="en-GB"/>
        </w:rPr>
        <w:t>IP</w:t>
      </w:r>
      <w:r w:rsidRPr="007A67C8">
        <w:rPr>
          <w:bCs/>
          <w:lang w:val="en-GB"/>
        </w:rPr>
        <w:tab/>
        <w:t>Internet Protocol</w:t>
      </w:r>
    </w:p>
    <w:p w14:paraId="4D866B52" w14:textId="77777777" w:rsidR="00A3152B" w:rsidRPr="007A67C8" w:rsidRDefault="00A3152B" w:rsidP="00A3152B">
      <w:pPr>
        <w:pStyle w:val="EW"/>
        <w:rPr>
          <w:lang w:val="en-GB"/>
        </w:rPr>
      </w:pPr>
      <w:r w:rsidRPr="007A67C8">
        <w:rPr>
          <w:lang w:val="en-GB"/>
        </w:rPr>
        <w:t>JSON</w:t>
      </w:r>
      <w:r w:rsidRPr="007A67C8">
        <w:rPr>
          <w:lang w:val="en-GB"/>
        </w:rPr>
        <w:tab/>
      </w:r>
      <w:r w:rsidRPr="007A67C8">
        <w:rPr>
          <w:lang w:val="en-GB"/>
        </w:rPr>
        <w:tab/>
        <w:t>JavaScript Object Notation</w:t>
      </w:r>
    </w:p>
    <w:p w14:paraId="38D00BC5" w14:textId="77777777" w:rsidR="00A3152B" w:rsidRPr="007A67C8" w:rsidRDefault="00A3152B" w:rsidP="00A3152B">
      <w:pPr>
        <w:pStyle w:val="EW"/>
      </w:pPr>
      <w:r w:rsidRPr="007A67C8">
        <w:t>HTTP</w:t>
      </w:r>
      <w:r w:rsidRPr="007A67C8">
        <w:tab/>
        <w:t>Hypertext Transfer Protocol</w:t>
      </w:r>
    </w:p>
    <w:p w14:paraId="20605C62" w14:textId="77777777" w:rsidR="00A3152B" w:rsidRPr="007A67C8" w:rsidRDefault="00A3152B" w:rsidP="00A3152B">
      <w:pPr>
        <w:pStyle w:val="EW"/>
        <w:rPr>
          <w:lang w:val="en-GB"/>
        </w:rPr>
      </w:pPr>
      <w:r w:rsidRPr="007A67C8">
        <w:rPr>
          <w:lang w:val="en-GB"/>
        </w:rPr>
        <w:t>KPI</w:t>
      </w:r>
      <w:r w:rsidRPr="007A67C8">
        <w:rPr>
          <w:lang w:val="en-GB"/>
        </w:rPr>
        <w:tab/>
      </w:r>
      <w:r w:rsidRPr="007A67C8">
        <w:rPr>
          <w:lang w:val="en-GB"/>
        </w:rPr>
        <w:tab/>
        <w:t>Key Performance Indicator</w:t>
      </w:r>
    </w:p>
    <w:p w14:paraId="2BC4F0F2" w14:textId="77777777" w:rsidR="00A3152B" w:rsidRPr="007A67C8" w:rsidRDefault="00A3152B" w:rsidP="00A3152B">
      <w:pPr>
        <w:pStyle w:val="EW"/>
        <w:rPr>
          <w:lang w:val="en-GB"/>
        </w:rPr>
      </w:pPr>
      <w:r w:rsidRPr="007A67C8">
        <w:rPr>
          <w:lang w:val="en-GB"/>
        </w:rPr>
        <w:t>KQI</w:t>
      </w:r>
      <w:r w:rsidRPr="007A67C8">
        <w:rPr>
          <w:lang w:val="en-GB"/>
        </w:rPr>
        <w:tab/>
      </w:r>
      <w:r w:rsidRPr="007A67C8">
        <w:rPr>
          <w:lang w:val="en-GB"/>
        </w:rPr>
        <w:tab/>
        <w:t>Key Quality Indicator</w:t>
      </w:r>
    </w:p>
    <w:p w14:paraId="187BDE29" w14:textId="77777777" w:rsidR="00A3152B" w:rsidRPr="007A67C8" w:rsidRDefault="00A3152B" w:rsidP="00A3152B">
      <w:pPr>
        <w:pStyle w:val="EW"/>
        <w:rPr>
          <w:lang w:val="en-GB"/>
        </w:rPr>
      </w:pPr>
      <w:r w:rsidRPr="007A67C8">
        <w:rPr>
          <w:lang w:val="en-GB"/>
        </w:rPr>
        <w:t>QoS</w:t>
      </w:r>
      <w:r w:rsidRPr="007A67C8">
        <w:rPr>
          <w:lang w:val="en-GB"/>
        </w:rPr>
        <w:tab/>
      </w:r>
      <w:r w:rsidRPr="007A67C8">
        <w:rPr>
          <w:lang w:val="en-GB"/>
        </w:rPr>
        <w:tab/>
        <w:t>Quality of Service</w:t>
      </w:r>
    </w:p>
    <w:p w14:paraId="630682A4" w14:textId="77777777" w:rsidR="00A3152B" w:rsidRPr="007A67C8" w:rsidRDefault="00A3152B" w:rsidP="00A3152B">
      <w:pPr>
        <w:pStyle w:val="EW"/>
        <w:rPr>
          <w:lang w:val="en-GB"/>
        </w:rPr>
      </w:pPr>
      <w:r w:rsidRPr="007A67C8">
        <w:rPr>
          <w:lang w:val="en-GB"/>
        </w:rPr>
        <w:t>QoE</w:t>
      </w:r>
      <w:r w:rsidRPr="007A67C8">
        <w:rPr>
          <w:lang w:val="en-GB"/>
        </w:rPr>
        <w:tab/>
      </w:r>
      <w:r w:rsidRPr="007A67C8">
        <w:rPr>
          <w:lang w:val="en-GB"/>
        </w:rPr>
        <w:tab/>
        <w:t>Quality of Experience</w:t>
      </w:r>
    </w:p>
    <w:p w14:paraId="0BCEACD1" w14:textId="77777777" w:rsidR="00A3152B" w:rsidRPr="007A67C8" w:rsidRDefault="00A3152B" w:rsidP="00A3152B">
      <w:pPr>
        <w:pStyle w:val="EW"/>
        <w:rPr>
          <w:lang w:val="en-GB"/>
        </w:rPr>
      </w:pPr>
      <w:r w:rsidRPr="007A67C8">
        <w:rPr>
          <w:lang w:val="en-GB"/>
        </w:rPr>
        <w:t>RIC</w:t>
      </w:r>
      <w:r w:rsidRPr="007A67C8">
        <w:rPr>
          <w:lang w:val="en-GB"/>
        </w:rPr>
        <w:tab/>
      </w:r>
      <w:r w:rsidRPr="007A67C8">
        <w:rPr>
          <w:lang w:val="en-GB"/>
        </w:rPr>
        <w:tab/>
        <w:t>RAN Intelligent Controller</w:t>
      </w:r>
    </w:p>
    <w:p w14:paraId="12C87C3C" w14:textId="77777777" w:rsidR="00A3152B" w:rsidRPr="007A67C8" w:rsidRDefault="00A3152B" w:rsidP="00A3152B">
      <w:pPr>
        <w:pStyle w:val="EW"/>
        <w:rPr>
          <w:lang w:val="en-GB"/>
        </w:rPr>
      </w:pPr>
      <w:r w:rsidRPr="007A67C8">
        <w:rPr>
          <w:lang w:val="en-GB"/>
        </w:rPr>
        <w:t>SLA</w:t>
      </w:r>
      <w:r w:rsidRPr="007A67C8">
        <w:rPr>
          <w:lang w:val="en-GB"/>
        </w:rPr>
        <w:tab/>
      </w:r>
      <w:r w:rsidRPr="007A67C8">
        <w:rPr>
          <w:lang w:val="en-GB"/>
        </w:rPr>
        <w:tab/>
        <w:t>Service Level Agreement</w:t>
      </w:r>
    </w:p>
    <w:p w14:paraId="3052C704" w14:textId="77777777" w:rsidR="00A3152B" w:rsidRPr="007A67C8" w:rsidRDefault="00A3152B" w:rsidP="00A3152B">
      <w:pPr>
        <w:pStyle w:val="EW"/>
        <w:rPr>
          <w:lang w:val="en-GB"/>
        </w:rPr>
      </w:pPr>
      <w:r w:rsidRPr="007A67C8">
        <w:rPr>
          <w:lang w:val="en-GB"/>
        </w:rPr>
        <w:t>SMO</w:t>
      </w:r>
      <w:r w:rsidRPr="007A67C8">
        <w:rPr>
          <w:lang w:val="en-GB"/>
        </w:rPr>
        <w:tab/>
      </w:r>
      <w:r w:rsidRPr="007A67C8">
        <w:rPr>
          <w:lang w:val="en-GB"/>
        </w:rPr>
        <w:tab/>
        <w:t>Service Management and Orchestration</w:t>
      </w:r>
    </w:p>
    <w:p w14:paraId="72A9A749" w14:textId="77777777" w:rsidR="00A3152B" w:rsidRPr="007A67C8" w:rsidRDefault="00A3152B" w:rsidP="00A3152B">
      <w:pPr>
        <w:pStyle w:val="EW"/>
      </w:pPr>
      <w:r w:rsidRPr="007A67C8">
        <w:t>TCP</w:t>
      </w:r>
      <w:r w:rsidRPr="007A67C8">
        <w:tab/>
        <w:t>Transmission Control Protocol</w:t>
      </w:r>
    </w:p>
    <w:p w14:paraId="71839C9E" w14:textId="77777777" w:rsidR="00A3152B" w:rsidRPr="007A67C8" w:rsidRDefault="00A3152B" w:rsidP="00A3152B">
      <w:pPr>
        <w:pStyle w:val="EW"/>
      </w:pPr>
      <w:r w:rsidRPr="007A67C8">
        <w:t>TLS</w:t>
      </w:r>
      <w:r w:rsidRPr="007A67C8">
        <w:tab/>
        <w:t>Transport Layer Security</w:t>
      </w:r>
    </w:p>
    <w:p w14:paraId="611C5866" w14:textId="77777777" w:rsidR="00A3152B" w:rsidRPr="007A67C8" w:rsidRDefault="00A3152B" w:rsidP="00A3152B">
      <w:pPr>
        <w:pStyle w:val="EW"/>
        <w:rPr>
          <w:lang w:val="en-GB"/>
        </w:rPr>
      </w:pPr>
      <w:r w:rsidRPr="007A67C8">
        <w:rPr>
          <w:lang w:val="en-GB"/>
        </w:rPr>
        <w:t>UE</w:t>
      </w:r>
      <w:r w:rsidRPr="007A67C8">
        <w:rPr>
          <w:lang w:val="en-GB"/>
        </w:rPr>
        <w:tab/>
      </w:r>
      <w:r w:rsidRPr="007A67C8">
        <w:rPr>
          <w:lang w:val="en-GB"/>
        </w:rPr>
        <w:tab/>
        <w:t>User Equipment</w:t>
      </w:r>
    </w:p>
    <w:p w14:paraId="17783CC4" w14:textId="77777777" w:rsidR="00A3152B" w:rsidRPr="007A67C8" w:rsidRDefault="00A3152B" w:rsidP="00A3152B">
      <w:pPr>
        <w:spacing w:after="0" w:line="257" w:lineRule="auto"/>
        <w:ind w:left="284"/>
        <w:rPr>
          <w:lang w:val="en-GB"/>
        </w:rPr>
      </w:pPr>
    </w:p>
    <w:p w14:paraId="7ABFDA68" w14:textId="77777777" w:rsidR="00A3152B" w:rsidRPr="007A67C8" w:rsidRDefault="00A3152B" w:rsidP="00A3152B">
      <w:pPr>
        <w:pStyle w:val="Heading1"/>
        <w:rPr>
          <w:lang w:val="en-US"/>
        </w:rPr>
      </w:pPr>
      <w:bookmarkStart w:id="74" w:name="_Toc53736227"/>
      <w:bookmarkStart w:id="75" w:name="_Toc76562977"/>
      <w:bookmarkStart w:id="76" w:name="_Toc119048323"/>
      <w:bookmarkStart w:id="77" w:name="_Toc161902796"/>
      <w:bookmarkStart w:id="78" w:name="_Hlk11229691"/>
      <w:bookmarkStart w:id="79" w:name="_Toc451533958"/>
      <w:bookmarkStart w:id="80" w:name="_Toc484178393"/>
      <w:bookmarkStart w:id="81" w:name="_Toc484178423"/>
      <w:bookmarkStart w:id="82" w:name="_Toc487532007"/>
      <w:bookmarkStart w:id="83" w:name="_Toc527987205"/>
      <w:bookmarkStart w:id="84" w:name="_Toc529802489"/>
      <w:r w:rsidRPr="007A67C8">
        <w:rPr>
          <w:lang w:val="en-US"/>
        </w:rPr>
        <w:t>4</w:t>
      </w:r>
      <w:r w:rsidRPr="007A67C8">
        <w:rPr>
          <w:lang w:val="en-US"/>
        </w:rPr>
        <w:tab/>
        <w:t>General Aspects</w:t>
      </w:r>
      <w:bookmarkEnd w:id="74"/>
      <w:bookmarkEnd w:id="75"/>
      <w:bookmarkEnd w:id="76"/>
      <w:bookmarkEnd w:id="77"/>
    </w:p>
    <w:p w14:paraId="2D2AB241" w14:textId="77777777" w:rsidR="00A3152B" w:rsidRPr="007A67C8" w:rsidRDefault="00A3152B" w:rsidP="00A3152B">
      <w:pPr>
        <w:pStyle w:val="Heading2"/>
      </w:pPr>
      <w:bookmarkStart w:id="85" w:name="_Toc53736228"/>
      <w:bookmarkStart w:id="86" w:name="_Toc76562978"/>
      <w:bookmarkStart w:id="87" w:name="_Toc119048324"/>
      <w:bookmarkStart w:id="88" w:name="_Toc161902797"/>
      <w:r w:rsidRPr="007A67C8">
        <w:t>4.1</w:t>
      </w:r>
      <w:r w:rsidRPr="007A67C8">
        <w:tab/>
        <w:t>A1 architecture</w:t>
      </w:r>
      <w:bookmarkEnd w:id="85"/>
      <w:bookmarkEnd w:id="86"/>
      <w:bookmarkEnd w:id="87"/>
      <w:bookmarkEnd w:id="88"/>
    </w:p>
    <w:p w14:paraId="5A0545CC" w14:textId="77777777" w:rsidR="00A3152B" w:rsidRPr="007A67C8" w:rsidRDefault="00A3152B" w:rsidP="00A3152B">
      <w:pPr>
        <w:pStyle w:val="Heading3"/>
      </w:pPr>
      <w:bookmarkStart w:id="89" w:name="_Toc53736229"/>
      <w:bookmarkStart w:id="90" w:name="_Toc76562979"/>
      <w:bookmarkStart w:id="91" w:name="_Toc119048325"/>
      <w:bookmarkStart w:id="92" w:name="_Toc161902798"/>
      <w:r w:rsidRPr="007A67C8">
        <w:t>4.1.1</w:t>
      </w:r>
      <w:r w:rsidRPr="007A67C8">
        <w:tab/>
        <w:t>General</w:t>
      </w:r>
      <w:bookmarkEnd w:id="89"/>
      <w:bookmarkEnd w:id="90"/>
      <w:bookmarkEnd w:id="91"/>
      <w:bookmarkEnd w:id="92"/>
    </w:p>
    <w:p w14:paraId="17538950" w14:textId="77777777" w:rsidR="00A3152B" w:rsidRPr="007A67C8" w:rsidRDefault="00A3152B" w:rsidP="00A3152B">
      <w:pPr>
        <w:rPr>
          <w:lang w:val="en-GB"/>
        </w:rPr>
      </w:pPr>
      <w:r w:rsidRPr="007A67C8">
        <w:rPr>
          <w:lang w:val="en-GB"/>
        </w:rPr>
        <w:t>O-RAN Architecture Description [4] includes a Non-RT RIC and a Near-RT RIC which are connected through the A1 interface as shown in figure 4.1.1-1.</w:t>
      </w:r>
    </w:p>
    <w:p w14:paraId="7AC7929B" w14:textId="77777777" w:rsidR="00A3152B" w:rsidRPr="007A67C8" w:rsidRDefault="008C6E05" w:rsidP="00A3152B">
      <w:pPr>
        <w:pStyle w:val="FL"/>
      </w:pPr>
      <w:r w:rsidRPr="007A67C8">
        <w:rPr>
          <w:noProof/>
        </w:rPr>
        <w:object w:dxaOrig="1753" w:dyaOrig="2029" w14:anchorId="1E5064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86.5pt;height:101.05pt;mso-width-percent:0;mso-height-percent:0;mso-width-percent:0;mso-height-percent:0" o:ole="">
            <v:imagedata r:id="rId13" o:title=""/>
          </v:shape>
          <o:OLEObject Type="Embed" ProgID="Visio.Drawing.15" ShapeID="_x0000_i1029" DrawAspect="Content" ObjectID="_1781518870" r:id="rId14"/>
        </w:object>
      </w:r>
    </w:p>
    <w:p w14:paraId="55504EA0" w14:textId="6F2A5DD2" w:rsidR="00A3152B" w:rsidRPr="007A67C8" w:rsidRDefault="00A3152B" w:rsidP="00A3152B">
      <w:pPr>
        <w:pStyle w:val="TF"/>
        <w:rPr>
          <w:rStyle w:val="NOChar"/>
        </w:rPr>
      </w:pPr>
      <w:r w:rsidRPr="007A67C8">
        <w:rPr>
          <w:rStyle w:val="NOChar"/>
        </w:rPr>
        <w:t>Figure 4.1.1-1: A1 is the interface between the Non-RT RIC and the Near-RT RIC</w:t>
      </w:r>
    </w:p>
    <w:p w14:paraId="04E535F5" w14:textId="77777777" w:rsidR="00A3152B" w:rsidRPr="007A67C8" w:rsidRDefault="00A3152B" w:rsidP="00A3152B">
      <w:pPr>
        <w:pStyle w:val="Heading3"/>
      </w:pPr>
      <w:bookmarkStart w:id="93" w:name="_Toc53736230"/>
      <w:bookmarkStart w:id="94" w:name="_Toc76562980"/>
      <w:bookmarkStart w:id="95" w:name="_Toc119048326"/>
      <w:bookmarkStart w:id="96" w:name="_Toc161902799"/>
      <w:bookmarkEnd w:id="78"/>
      <w:r w:rsidRPr="007A67C8">
        <w:lastRenderedPageBreak/>
        <w:t>4.1.2</w:t>
      </w:r>
      <w:r w:rsidRPr="007A67C8">
        <w:tab/>
        <w:t>Role of A1 in the O-RAN architecture</w:t>
      </w:r>
      <w:bookmarkEnd w:id="93"/>
      <w:bookmarkEnd w:id="94"/>
      <w:bookmarkEnd w:id="95"/>
      <w:bookmarkEnd w:id="96"/>
    </w:p>
    <w:p w14:paraId="6853A5B5" w14:textId="475E2E3C" w:rsidR="00A3152B" w:rsidRPr="007A67C8" w:rsidRDefault="00A3152B" w:rsidP="00A3152B">
      <w:pPr>
        <w:rPr>
          <w:lang w:val="en-GB"/>
        </w:rPr>
      </w:pPr>
      <w:r w:rsidRPr="007A67C8">
        <w:rPr>
          <w:lang w:val="en-GB"/>
        </w:rPr>
        <w:t xml:space="preserve">The Non-RT RIC function resides in the SMO layer as described in O-RAN Architecture Description [4]. </w:t>
      </w:r>
      <w:r w:rsidRPr="007A67C8">
        <w:rPr>
          <w:color w:val="000000" w:themeColor="text1"/>
          <w:lang w:val="en-GB"/>
        </w:rPr>
        <w:t xml:space="preserve">that </w:t>
      </w:r>
      <w:r w:rsidRPr="007A67C8">
        <w:rPr>
          <w:lang w:val="en-GB"/>
        </w:rPr>
        <w:t>also handles deployment, configuration, and data collection from RAN nodes.</w:t>
      </w:r>
    </w:p>
    <w:p w14:paraId="6C090950" w14:textId="671C6840" w:rsidR="00A3152B" w:rsidRPr="007A67C8" w:rsidRDefault="00A3152B" w:rsidP="00A3152B">
      <w:pPr>
        <w:rPr>
          <w:lang w:val="en-GB"/>
        </w:rPr>
      </w:pPr>
      <w:r w:rsidRPr="007A67C8">
        <w:rPr>
          <w:lang w:val="en-GB"/>
        </w:rPr>
        <w:t>In the SMO layer there also resides functions that handle AI/ML workflow, e.g. training and update of ML models, as well as functions for deployment of ML models and other applications as described in AI/ML workflow description and requirements</w:t>
      </w:r>
      <w:r w:rsidR="0045066F" w:rsidRPr="007A67C8">
        <w:rPr>
          <w:lang w:val="en-GB"/>
        </w:rPr>
        <w:t xml:space="preserve"> </w:t>
      </w:r>
      <w:r w:rsidRPr="007A67C8">
        <w:rPr>
          <w:lang w:val="en-GB"/>
        </w:rPr>
        <w:t xml:space="preserve"> [i</w:t>
      </w:r>
      <w:r w:rsidR="007E7A78" w:rsidRPr="007A67C8">
        <w:rPr>
          <w:lang w:val="en-GB"/>
        </w:rPr>
        <w:t>.</w:t>
      </w:r>
      <w:r w:rsidRPr="007A67C8">
        <w:rPr>
          <w:lang w:val="en-GB"/>
        </w:rPr>
        <w:t>1].</w:t>
      </w:r>
    </w:p>
    <w:p w14:paraId="31B725DE" w14:textId="77777777" w:rsidR="00A3152B" w:rsidRPr="007A67C8" w:rsidRDefault="00A3152B" w:rsidP="00A3152B">
      <w:pPr>
        <w:rPr>
          <w:lang w:val="en-GB"/>
        </w:rPr>
      </w:pPr>
      <w:r w:rsidRPr="007A67C8">
        <w:rPr>
          <w:lang w:val="en-GB"/>
        </w:rPr>
        <w:t>The SMO Layer may also have access to data other than that available in the RAN network functions and this enrichment information can be used to enhance the RAN guidance and optimization functions.</w:t>
      </w:r>
    </w:p>
    <w:p w14:paraId="5A348D63" w14:textId="77777777" w:rsidR="00A3152B" w:rsidRPr="007A67C8" w:rsidRDefault="00A3152B" w:rsidP="00A3152B">
      <w:pPr>
        <w:rPr>
          <w:lang w:val="en-GB"/>
        </w:rPr>
      </w:pPr>
      <w:r w:rsidRPr="007A67C8">
        <w:rPr>
          <w:lang w:val="en-GB"/>
        </w:rPr>
        <w:t xml:space="preserve">One purpose of the SMO layer is to optimize the RAN performance towards fulfilment of the SLAs in the RAN intent. </w:t>
      </w:r>
      <w:bookmarkStart w:id="97" w:name="OLE_LINK16"/>
      <w:bookmarkStart w:id="98" w:name="OLE_LINK17"/>
      <w:r w:rsidRPr="007A67C8">
        <w:rPr>
          <w:lang w:val="en-GB"/>
        </w:rPr>
        <w:t>The purpose of the A1 interface is to enable the Non-RT RIC function to provide policy-based guidance, support for AI/ML workflows, and enrichment information to the Near-RT RIC function so that the RAN can optimize e.g. RRM under certain conditions.</w:t>
      </w:r>
    </w:p>
    <w:bookmarkEnd w:id="97"/>
    <w:bookmarkEnd w:id="98"/>
    <w:p w14:paraId="2D2103B4" w14:textId="77777777" w:rsidR="00A3152B" w:rsidRPr="007A67C8" w:rsidRDefault="008C6E05" w:rsidP="00A3152B">
      <w:pPr>
        <w:pStyle w:val="FL"/>
      </w:pPr>
      <w:r w:rsidRPr="007A67C8">
        <w:rPr>
          <w:noProof/>
        </w:rPr>
        <w:object w:dxaOrig="5857" w:dyaOrig="5149" w14:anchorId="0D2DFE11">
          <v:shape id="_x0000_i1028" type="#_x0000_t75" alt="" style="width:4in;height:258.95pt;mso-width-percent:0;mso-height-percent:0;mso-width-percent:0;mso-height-percent:0" o:ole="">
            <v:imagedata r:id="rId15" o:title=""/>
          </v:shape>
          <o:OLEObject Type="Embed" ProgID="Visio.Drawing.15" ShapeID="_x0000_i1028" DrawAspect="Content" ObjectID="_1781518871" r:id="rId16"/>
        </w:object>
      </w:r>
    </w:p>
    <w:p w14:paraId="6697EA14" w14:textId="47D843CE" w:rsidR="00A3152B" w:rsidRPr="007A67C8" w:rsidRDefault="00A3152B" w:rsidP="00A3152B">
      <w:pPr>
        <w:pStyle w:val="TF"/>
        <w:rPr>
          <w:lang w:val="en-GB"/>
        </w:rPr>
      </w:pPr>
      <w:r w:rsidRPr="007A67C8">
        <w:rPr>
          <w:lang w:val="en-GB"/>
        </w:rPr>
        <w:t>Figure 4.1.2-1: Illustration of A1 and related interfaces in the O-RAN architecture</w:t>
      </w:r>
    </w:p>
    <w:p w14:paraId="6CFBEB5D" w14:textId="4EAE0688" w:rsidR="00A3152B" w:rsidRPr="007A67C8" w:rsidRDefault="00A3152B" w:rsidP="00A3152B">
      <w:pPr>
        <w:rPr>
          <w:lang w:val="en-GB"/>
        </w:rPr>
      </w:pPr>
      <w:bookmarkStart w:id="99" w:name="_Toc53736231"/>
      <w:r w:rsidRPr="007A67C8">
        <w:rPr>
          <w:lang w:val="en-GB"/>
        </w:rPr>
        <w:t xml:space="preserve">The E2 nodes in </w:t>
      </w:r>
      <w:r w:rsidR="00C875A3" w:rsidRPr="007A67C8">
        <w:rPr>
          <w:lang w:val="en-GB"/>
        </w:rPr>
        <w:t>f</w:t>
      </w:r>
      <w:r w:rsidRPr="007A67C8">
        <w:rPr>
          <w:lang w:val="en-GB"/>
        </w:rPr>
        <w:t>igure 4.1.2-1 refers to RAN nodes such as an O-CU-CP, an O-CU-UP, an O-DU or an O-eNB. A1 policies and A1 enrichment information derived from various (O-RAN internal and O-RAN external) sources, are provided by the Non-RT RIC to the Near-RT RIC via the A1 interface.</w:t>
      </w:r>
    </w:p>
    <w:p w14:paraId="1781306B" w14:textId="77777777" w:rsidR="00A3152B" w:rsidRPr="007A67C8" w:rsidRDefault="00A3152B" w:rsidP="00A3152B">
      <w:pPr>
        <w:pStyle w:val="Heading3"/>
      </w:pPr>
      <w:bookmarkStart w:id="100" w:name="_Toc76562981"/>
      <w:bookmarkStart w:id="101" w:name="_Toc119048327"/>
      <w:bookmarkStart w:id="102" w:name="_Toc161902800"/>
      <w:r w:rsidRPr="007A67C8">
        <w:t>4.1.3</w:t>
      </w:r>
      <w:r w:rsidRPr="007A67C8">
        <w:tab/>
        <w:t>A1 service architecture</w:t>
      </w:r>
      <w:bookmarkEnd w:id="99"/>
      <w:bookmarkEnd w:id="100"/>
      <w:bookmarkEnd w:id="101"/>
      <w:bookmarkEnd w:id="102"/>
    </w:p>
    <w:p w14:paraId="522B466C" w14:textId="4027E0D8" w:rsidR="00A3152B" w:rsidRPr="007A67C8" w:rsidRDefault="00A3152B" w:rsidP="00A3152B">
      <w:pPr>
        <w:pStyle w:val="Heading4"/>
      </w:pPr>
      <w:r w:rsidRPr="007A67C8">
        <w:t>4.1.3.1</w:t>
      </w:r>
      <w:r w:rsidRPr="007A67C8">
        <w:tab/>
        <w:t>A1 policy management service (A1-P)</w:t>
      </w:r>
    </w:p>
    <w:p w14:paraId="613976FF" w14:textId="68A3BC88" w:rsidR="00A3152B" w:rsidRPr="007A67C8" w:rsidRDefault="00A3152B" w:rsidP="00A3152B">
      <w:r w:rsidRPr="007A67C8">
        <w:t xml:space="preserve">Based on high level goals for the system expressed in RAN intent, and on </w:t>
      </w:r>
      <w:proofErr w:type="gramStart"/>
      <w:r w:rsidRPr="007A67C8">
        <w:t>ob</w:t>
      </w:r>
      <w:r w:rsidR="00E67C53">
        <w:t>.</w:t>
      </w:r>
      <w:r w:rsidRPr="007A67C8">
        <w:t>servables</w:t>
      </w:r>
      <w:proofErr w:type="gramEnd"/>
      <w:r w:rsidRPr="007A67C8">
        <w:t xml:space="preserve"> </w:t>
      </w:r>
      <w:r w:rsidRPr="007A67C8">
        <w:rPr>
          <w:lang w:val="en-GB"/>
        </w:rPr>
        <w:t xml:space="preserve">(events and counters) provided over O1, </w:t>
      </w:r>
      <w:r w:rsidRPr="007A67C8">
        <w:t>the Non-RT RIC can define policies that are provided to the Near-RT RIC over the A1 interface. The purpose of the A1 policies is to guide the RAN performance towards the overall goal expressed in RAN intent. The A1 policies are declarative policies that contain statements on policy objectives and policy resources applicable to e.g. UEs and cells.</w:t>
      </w:r>
    </w:p>
    <w:p w14:paraId="749705B3" w14:textId="26CA8E7A" w:rsidR="00A3152B" w:rsidRPr="007A67C8" w:rsidRDefault="00A3152B" w:rsidP="00A3152B">
      <w:r w:rsidRPr="007A67C8">
        <w:t xml:space="preserve">The Non-RT RIC can manage the A1 policies based on A1 policy </w:t>
      </w:r>
      <w:r w:rsidR="002B7A63">
        <w:t xml:space="preserve">status and </w:t>
      </w:r>
      <w:r w:rsidRPr="007A67C8">
        <w:t>feedback</w:t>
      </w:r>
      <w:r w:rsidR="002B7A63">
        <w:t xml:space="preserve"> information provided by the Near-RT RIC</w:t>
      </w:r>
      <w:r w:rsidRPr="007A67C8">
        <w:t xml:space="preserve">, and on the network status provided over O1. </w:t>
      </w:r>
      <w:bookmarkStart w:id="103" w:name="OLE_LINK18"/>
      <w:bookmarkStart w:id="104" w:name="OLE_LINK19"/>
      <w:r w:rsidRPr="007A67C8">
        <w:t xml:space="preserve">The Non-RT RIC can use the O1 observables to continuously evaluate the </w:t>
      </w:r>
      <w:r w:rsidRPr="007A67C8">
        <w:lastRenderedPageBreak/>
        <w:t>impact of the A1 policies towards fulfilment of the RAN intent and based on internal conditions it can decide to issue/update the goals expressed in the A1 policies.</w:t>
      </w:r>
      <w:bookmarkEnd w:id="103"/>
      <w:bookmarkEnd w:id="104"/>
    </w:p>
    <w:p w14:paraId="60C2A7E6" w14:textId="77777777" w:rsidR="00A3152B" w:rsidRPr="007A67C8" w:rsidRDefault="00A3152B" w:rsidP="00A3152B">
      <w:pPr>
        <w:rPr>
          <w:lang w:val="en-GB"/>
        </w:rPr>
      </w:pPr>
      <w:r w:rsidRPr="007A67C8">
        <w:rPr>
          <w:lang w:val="en-GB"/>
        </w:rPr>
        <w:t xml:space="preserve">The Near-RT RIC functions based on its internal functions or applications, the configuration received over O1 and the temporary policies received over A1. The A1 policies may not survive a re-start of the Near-RT RIC. </w:t>
      </w:r>
    </w:p>
    <w:p w14:paraId="26B016C5" w14:textId="77777777" w:rsidR="00A3152B" w:rsidRPr="007A67C8" w:rsidRDefault="00A3152B" w:rsidP="00A3152B">
      <w:r w:rsidRPr="007A67C8">
        <w:t>To support the policy enforcement in the Near-RT RIC, the Non-RT RIC can provide enrichment information over the A1 interface.</w:t>
      </w:r>
    </w:p>
    <w:p w14:paraId="4C6652D7" w14:textId="77777777" w:rsidR="00A3152B" w:rsidRPr="007A67C8" w:rsidRDefault="00A3152B" w:rsidP="00A3152B">
      <w:pPr>
        <w:pStyle w:val="Heading4"/>
      </w:pPr>
      <w:r w:rsidRPr="007A67C8">
        <w:t>4.1.3.2</w:t>
      </w:r>
      <w:r w:rsidRPr="007A67C8">
        <w:tab/>
        <w:t>A1 enrichment information service (A1-EI)</w:t>
      </w:r>
    </w:p>
    <w:p w14:paraId="0C84E2B1" w14:textId="1D7F6568" w:rsidR="00A3152B" w:rsidRPr="007A67C8" w:rsidRDefault="00A3152B" w:rsidP="00A3152B">
      <w:pPr>
        <w:rPr>
          <w:lang w:eastAsia="zh-CN"/>
        </w:rPr>
      </w:pPr>
      <w:r w:rsidRPr="007A67C8">
        <w:rPr>
          <w:bCs/>
          <w:lang w:eastAsia="zh-CN"/>
        </w:rPr>
        <w:t xml:space="preserve">Enrichment information is generically defined as </w:t>
      </w:r>
      <w:r w:rsidRPr="007A67C8">
        <w:rPr>
          <w:bCs/>
          <w:i/>
          <w:iCs/>
          <w:lang w:eastAsia="zh-CN"/>
        </w:rPr>
        <w:t>information provided to an entity, in addition to the information that is</w:t>
      </w:r>
      <w:r w:rsidRPr="007A67C8">
        <w:rPr>
          <w:i/>
          <w:iCs/>
          <w:lang w:eastAsia="zh-CN"/>
        </w:rPr>
        <w:t xml:space="preserve"> generally available to it, in order to enhance the performance of its tasks</w:t>
      </w:r>
      <w:r w:rsidRPr="007A67C8">
        <w:rPr>
          <w:lang w:eastAsia="zh-CN"/>
        </w:rPr>
        <w:t>. It can be produced based on information from one or more sources, e.g. by relaying, combining, refining or analysing information from the input source(s).</w:t>
      </w:r>
    </w:p>
    <w:p w14:paraId="60F958F2" w14:textId="7B84DDA5" w:rsidR="00A3152B" w:rsidRPr="007A67C8" w:rsidRDefault="00A3152B" w:rsidP="00A3152B">
      <w:pPr>
        <w:rPr>
          <w:lang w:eastAsia="zh-CN"/>
        </w:rPr>
      </w:pPr>
      <w:bookmarkStart w:id="105" w:name="OLE_LINK20"/>
      <w:bookmarkStart w:id="106" w:name="OLE_LINK21"/>
      <w:r w:rsidRPr="007A67C8">
        <w:rPr>
          <w:lang w:eastAsia="zh-CN"/>
        </w:rPr>
        <w:t xml:space="preserve">In O-RAN </w:t>
      </w:r>
      <w:r w:rsidR="0045066F" w:rsidRPr="007A67C8">
        <w:rPr>
          <w:lang w:eastAsia="zh-CN"/>
        </w:rPr>
        <w:t>A</w:t>
      </w:r>
      <w:r w:rsidRPr="007A67C8">
        <w:rPr>
          <w:lang w:eastAsia="zh-CN"/>
        </w:rPr>
        <w:t xml:space="preserve">rchitecture </w:t>
      </w:r>
      <w:r w:rsidR="0045066F" w:rsidRPr="007A67C8">
        <w:rPr>
          <w:lang w:eastAsia="zh-CN"/>
        </w:rPr>
        <w:t xml:space="preserve">Description </w:t>
      </w:r>
      <w:r w:rsidRPr="007A67C8">
        <w:rPr>
          <w:lang w:eastAsia="zh-CN"/>
        </w:rPr>
        <w:t xml:space="preserve">[4] it is described that </w:t>
      </w:r>
      <w:bookmarkStart w:id="107" w:name="OLE_LINK22"/>
      <w:r w:rsidRPr="007A67C8">
        <w:rPr>
          <w:lang w:eastAsia="zh-CN"/>
        </w:rPr>
        <w:t xml:space="preserve">external systems can provide enrichment data to the SMO. </w:t>
      </w:r>
      <w:bookmarkEnd w:id="105"/>
      <w:bookmarkEnd w:id="106"/>
      <w:bookmarkEnd w:id="107"/>
      <w:r w:rsidRPr="007A67C8">
        <w:rPr>
          <w:lang w:eastAsia="zh-CN"/>
        </w:rPr>
        <w:t xml:space="preserve">This is referred to as </w:t>
      </w:r>
      <w:r w:rsidR="0045066F" w:rsidRPr="007A67C8">
        <w:t>"</w:t>
      </w:r>
      <w:r w:rsidRPr="007A67C8">
        <w:rPr>
          <w:lang w:eastAsia="zh-CN"/>
        </w:rPr>
        <w:t>O-RAN external information sources</w:t>
      </w:r>
      <w:r w:rsidR="0045066F" w:rsidRPr="007A67C8">
        <w:t>"</w:t>
      </w:r>
      <w:r w:rsidRPr="007A67C8">
        <w:rPr>
          <w:lang w:eastAsia="zh-CN"/>
        </w:rPr>
        <w:t xml:space="preserve"> while the network functions in the RAN are examples of </w:t>
      </w:r>
      <w:r w:rsidR="0045066F" w:rsidRPr="007A67C8">
        <w:t>"</w:t>
      </w:r>
      <w:r w:rsidRPr="007A67C8">
        <w:rPr>
          <w:lang w:eastAsia="zh-CN"/>
        </w:rPr>
        <w:t>O-RAN internal information sources</w:t>
      </w:r>
      <w:r w:rsidR="0045066F" w:rsidRPr="007A67C8">
        <w:t>"</w:t>
      </w:r>
      <w:r w:rsidRPr="007A67C8">
        <w:rPr>
          <w:lang w:eastAsia="zh-CN"/>
        </w:rPr>
        <w:t>.</w:t>
      </w:r>
    </w:p>
    <w:p w14:paraId="58D6220A" w14:textId="77777777" w:rsidR="00A3152B" w:rsidRPr="007A67C8" w:rsidRDefault="00A3152B" w:rsidP="00A3152B">
      <w:pPr>
        <w:rPr>
          <w:lang w:eastAsia="zh-CN"/>
        </w:rPr>
      </w:pPr>
      <w:r w:rsidRPr="007A67C8">
        <w:t>SMO can collect information from O-RAN internal and O-RAN external information sources. Based on this information, Non-RT RIC can derive information that could be beneficial for both Non-RT RIC and/or Near-RT RIC internal functions or applications, e.g. an ML model, to improve its performance.</w:t>
      </w:r>
    </w:p>
    <w:p w14:paraId="29E4C994" w14:textId="77777777" w:rsidR="00A3152B" w:rsidRPr="007A67C8" w:rsidRDefault="00A3152B" w:rsidP="00A3152B">
      <w:pPr>
        <w:rPr>
          <w:lang w:eastAsia="zh-CN"/>
        </w:rPr>
      </w:pPr>
      <w:r w:rsidRPr="007A67C8">
        <w:rPr>
          <w:lang w:eastAsia="zh-CN"/>
        </w:rPr>
        <w:t xml:space="preserve">In relation to the A1 interface, two types of </w:t>
      </w:r>
      <w:r w:rsidRPr="007A67C8">
        <w:rPr>
          <w:bCs/>
          <w:lang w:eastAsia="zh-CN"/>
        </w:rPr>
        <w:t>enrichment information</w:t>
      </w:r>
      <w:r w:rsidRPr="007A67C8">
        <w:rPr>
          <w:lang w:eastAsia="zh-CN"/>
        </w:rPr>
        <w:t xml:space="preserve"> are distinguished: A1 enrichment information and external enrichment information.</w:t>
      </w:r>
    </w:p>
    <w:p w14:paraId="4915F47A" w14:textId="309EDAC5" w:rsidR="00A3152B" w:rsidRPr="007A67C8" w:rsidRDefault="00A3152B" w:rsidP="00A3152B">
      <w:pPr>
        <w:rPr>
          <w:lang w:eastAsia="zh-CN"/>
        </w:rPr>
      </w:pPr>
      <w:bookmarkStart w:id="108" w:name="OLE_LINK23"/>
      <w:bookmarkStart w:id="109" w:name="OLE_LINK24"/>
      <w:r w:rsidRPr="007A67C8">
        <w:rPr>
          <w:lang w:eastAsia="zh-CN"/>
        </w:rPr>
        <w:t>The A1 interface is used for discovery, request</w:t>
      </w:r>
      <w:r w:rsidR="00C875A3" w:rsidRPr="007A67C8">
        <w:rPr>
          <w:lang w:eastAsia="zh-CN"/>
        </w:rPr>
        <w:t>,</w:t>
      </w:r>
      <w:r w:rsidRPr="007A67C8">
        <w:rPr>
          <w:lang w:eastAsia="zh-CN"/>
        </w:rPr>
        <w:t xml:space="preserve"> and delivery of A1 enrichment information.</w:t>
      </w:r>
    </w:p>
    <w:p w14:paraId="6A50D19F" w14:textId="77777777" w:rsidR="00A3152B" w:rsidRPr="007A67C8" w:rsidRDefault="00A3152B" w:rsidP="00A3152B">
      <w:r w:rsidRPr="007A67C8">
        <w:rPr>
          <w:lang w:eastAsia="zh-CN"/>
        </w:rPr>
        <w:t>The A1 interface is also used for the discovery of external enrichment information and the SMO / Non-RT RIC is responsible for the authentication of the source and the security of the direct connection.</w:t>
      </w:r>
      <w:bookmarkEnd w:id="108"/>
      <w:bookmarkEnd w:id="109"/>
    </w:p>
    <w:p w14:paraId="3986B0C8" w14:textId="77777777" w:rsidR="00A3152B" w:rsidRPr="007A67C8" w:rsidRDefault="00A3152B" w:rsidP="00A3152B">
      <w:pPr>
        <w:pStyle w:val="NO"/>
      </w:pPr>
      <w:r w:rsidRPr="007A67C8">
        <w:rPr>
          <w:lang w:eastAsia="zh-CN"/>
        </w:rPr>
        <w:t>NOTE:</w:t>
      </w:r>
      <w:r w:rsidRPr="007A67C8">
        <w:rPr>
          <w:lang w:eastAsia="zh-CN"/>
        </w:rPr>
        <w:tab/>
        <w:t>The handling of direct connections, and discovery or delivery of external enrichment information involving the A1 interface is not defined in the present document.</w:t>
      </w:r>
    </w:p>
    <w:p w14:paraId="7F38B155" w14:textId="77777777" w:rsidR="00A3152B" w:rsidRPr="007A67C8" w:rsidRDefault="00A3152B" w:rsidP="00A3152B">
      <w:pPr>
        <w:pStyle w:val="Heading4"/>
      </w:pPr>
      <w:r w:rsidRPr="007A67C8">
        <w:t>4.1.3.3</w:t>
      </w:r>
      <w:r w:rsidRPr="007A67C8">
        <w:tab/>
        <w:t>A1 ML model management service (A1-ML)</w:t>
      </w:r>
    </w:p>
    <w:p w14:paraId="3CF8116D" w14:textId="6A247EEC" w:rsidR="00A3152B" w:rsidRPr="007A67C8" w:rsidRDefault="00A3152B" w:rsidP="00A3152B">
      <w:r w:rsidRPr="007A67C8">
        <w:rPr>
          <w:lang w:val="en-GB"/>
        </w:rPr>
        <w:t xml:space="preserve">ML models can be trained and executed in different places in the O-RAN architecture. Two scenarios described in </w:t>
      </w:r>
      <w:r w:rsidRPr="007A67C8">
        <w:t>AI/ML workflow description and requirements</w:t>
      </w:r>
      <w:r w:rsidRPr="007A67C8">
        <w:rPr>
          <w:lang w:val="en-GB"/>
        </w:rPr>
        <w:t xml:space="preserve"> [i</w:t>
      </w:r>
      <w:r w:rsidR="007E7A78" w:rsidRPr="007A67C8">
        <w:rPr>
          <w:lang w:val="en-GB"/>
        </w:rPr>
        <w:t>.</w:t>
      </w:r>
      <w:r w:rsidRPr="007A67C8">
        <w:rPr>
          <w:lang w:val="en-GB"/>
        </w:rPr>
        <w:t>1] that involves the Non-RT RIC are</w:t>
      </w:r>
      <w:r w:rsidRPr="007A67C8">
        <w:t>:</w:t>
      </w:r>
    </w:p>
    <w:p w14:paraId="13C14CB4" w14:textId="77777777" w:rsidR="00A3152B" w:rsidRPr="007A67C8" w:rsidRDefault="00A3152B" w:rsidP="00A3152B">
      <w:pPr>
        <w:pStyle w:val="EX"/>
      </w:pPr>
      <w:r w:rsidRPr="007A67C8">
        <w:t>SCENARIO 1.1:</w:t>
      </w:r>
      <w:r w:rsidRPr="007A67C8">
        <w:tab/>
        <w:t>ML model is trained in the SMO layer and then used by the Non-RT RIC to improve the monitoring and guidance of the RAN based on the O1 observability. The training and the deployment of the ML model is handled by SMO internal functions. The training data is the same as the data the Non-RT RIC will use for inference, i.e. the O1 observability.</w:t>
      </w:r>
    </w:p>
    <w:p w14:paraId="79A86184" w14:textId="77777777" w:rsidR="00A3152B" w:rsidRPr="007A67C8" w:rsidRDefault="00A3152B" w:rsidP="00A3152B">
      <w:pPr>
        <w:pStyle w:val="EX"/>
      </w:pPr>
      <w:r w:rsidRPr="007A67C8">
        <w:t>SCENARIO 1.2:</w:t>
      </w:r>
      <w:r w:rsidRPr="007A67C8">
        <w:tab/>
        <w:t>ML model is trained in the SMO layer and then used by the Near-RT RIC to improve the optimization of the RAN. The training of the ML model is handled by SMO internal functions. The input data for training is the same as the input data the Near-RT RIC will use for inference. The trained ML model is deployed by the SMO layer via the O1 interface. The performance evaluation resulting from the execution of the ML model, and the handling of explicit feedback from the ML model itself, is based on O1 observability.</w:t>
      </w:r>
    </w:p>
    <w:p w14:paraId="4BB1F3C6" w14:textId="77777777" w:rsidR="00A3152B" w:rsidRPr="007A67C8" w:rsidRDefault="00A3152B" w:rsidP="00A3152B">
      <w:bookmarkStart w:id="110" w:name="OLE_LINK25"/>
      <w:bookmarkStart w:id="111" w:name="OLE_LINK26"/>
      <w:r w:rsidRPr="007A67C8">
        <w:t xml:space="preserve">To support the ML model inference in the Near-RT RIC, the Non-RT RIC can provide enrichment information over the A1 interface. </w:t>
      </w:r>
      <w:bookmarkEnd w:id="110"/>
      <w:bookmarkEnd w:id="111"/>
    </w:p>
    <w:p w14:paraId="04E1BF49" w14:textId="77777777" w:rsidR="00A3152B" w:rsidRPr="007A67C8" w:rsidRDefault="00A3152B" w:rsidP="00A3152B">
      <w:pPr>
        <w:pStyle w:val="Heading2"/>
      </w:pPr>
      <w:bookmarkStart w:id="112" w:name="_Toc76562982"/>
      <w:bookmarkStart w:id="113" w:name="_Toc119048328"/>
      <w:bookmarkStart w:id="114" w:name="_Toc161902801"/>
      <w:r w:rsidRPr="007A67C8">
        <w:t>4.2</w:t>
      </w:r>
      <w:r w:rsidRPr="007A67C8">
        <w:tab/>
        <w:t>A1 interface general principles</w:t>
      </w:r>
      <w:bookmarkEnd w:id="112"/>
      <w:bookmarkEnd w:id="113"/>
      <w:bookmarkEnd w:id="114"/>
    </w:p>
    <w:p w14:paraId="63740A84" w14:textId="77777777" w:rsidR="00A3152B" w:rsidRPr="007A67C8" w:rsidRDefault="00A3152B" w:rsidP="00A3152B">
      <w:r w:rsidRPr="007A67C8">
        <w:t>The general principles for the specification of the A1 interface are as follows:</w:t>
      </w:r>
    </w:p>
    <w:p w14:paraId="75C4503A"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is an open logical interface within O-RAN architecture between the Non-RT RIC functionality in the SMO and the Near-RT RIC functionality in the RAN;</w:t>
      </w:r>
    </w:p>
    <w:p w14:paraId="0746BEF4" w14:textId="77777777" w:rsidR="00A3152B" w:rsidRPr="007A67C8" w:rsidRDefault="00A3152B" w:rsidP="007A67C8">
      <w:pPr>
        <w:pStyle w:val="B10"/>
        <w:numPr>
          <w:ilvl w:val="0"/>
          <w:numId w:val="47"/>
        </w:numPr>
        <w:rPr>
          <w:rFonts w:cs="Times New Roman"/>
          <w:szCs w:val="20"/>
        </w:rPr>
      </w:pPr>
      <w:r w:rsidRPr="007A67C8">
        <w:rPr>
          <w:rFonts w:cs="Times New Roman"/>
          <w:szCs w:val="20"/>
        </w:rPr>
        <w:lastRenderedPageBreak/>
        <w:t xml:space="preserve">the A1 interface enables a multi-vendor environment and is independent of specific implementations of the </w:t>
      </w:r>
      <w:bookmarkStart w:id="115" w:name="OLE_LINK27"/>
      <w:bookmarkStart w:id="116" w:name="OLE_LINK28"/>
      <w:r w:rsidRPr="007A67C8">
        <w:rPr>
          <w:rFonts w:cs="Times New Roman"/>
          <w:szCs w:val="20"/>
        </w:rPr>
        <w:t>SMO, Non-RT RIC, and Near-RT RIC;</w:t>
      </w:r>
      <w:bookmarkEnd w:id="115"/>
      <w:bookmarkEnd w:id="116"/>
    </w:p>
    <w:p w14:paraId="4018501C"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is defined in an extensible way that enables new services and data types to be added without needing to change the protocol stack or the procedures;</w:t>
      </w:r>
    </w:p>
    <w:p w14:paraId="7FC62838" w14:textId="39148EA0" w:rsidR="00A3152B" w:rsidRDefault="00A3152B" w:rsidP="007A67C8">
      <w:pPr>
        <w:pStyle w:val="B10"/>
        <w:numPr>
          <w:ilvl w:val="0"/>
          <w:numId w:val="47"/>
        </w:numPr>
        <w:rPr>
          <w:rFonts w:cs="Times New Roman"/>
          <w:szCs w:val="20"/>
        </w:rPr>
      </w:pPr>
      <w:r w:rsidRPr="007A67C8">
        <w:rPr>
          <w:rFonts w:cs="Times New Roman"/>
          <w:szCs w:val="20"/>
        </w:rPr>
        <w:t xml:space="preserve">the A1 interface enables policy-based guidance (objctive, resource) of radio resource management internal functions or applications that are part of Near-RT </w:t>
      </w:r>
      <w:proofErr w:type="gramStart"/>
      <w:r w:rsidRPr="007A67C8">
        <w:rPr>
          <w:rFonts w:cs="Times New Roman"/>
          <w:szCs w:val="20"/>
        </w:rPr>
        <w:t>RIC;</w:t>
      </w:r>
      <w:proofErr w:type="gramEnd"/>
    </w:p>
    <w:p w14:paraId="0C065B61" w14:textId="27F7FC1E" w:rsidR="002B7A63" w:rsidRPr="002B7A63" w:rsidRDefault="002B7A63" w:rsidP="002B7A63">
      <w:pPr>
        <w:numPr>
          <w:ilvl w:val="0"/>
          <w:numId w:val="47"/>
        </w:numPr>
      </w:pPr>
      <w:r w:rsidRPr="002B7A63">
        <w:t>the A1 interface enable mechanisms for Near-RT RIC to provide status and feedback information regarding enforcement of A1 policies to Non-RT RIC;</w:t>
      </w:r>
    </w:p>
    <w:p w14:paraId="17212E7C" w14:textId="15261DB8" w:rsidR="00A3152B" w:rsidRPr="007A67C8" w:rsidRDefault="00A3152B" w:rsidP="007A67C8">
      <w:pPr>
        <w:pStyle w:val="B10"/>
        <w:numPr>
          <w:ilvl w:val="0"/>
          <w:numId w:val="47"/>
        </w:numPr>
        <w:rPr>
          <w:rFonts w:cs="Times New Roman"/>
          <w:szCs w:val="20"/>
        </w:rPr>
      </w:pPr>
      <w:r w:rsidRPr="007A67C8">
        <w:rPr>
          <w:rFonts w:cs="Times New Roman"/>
          <w:szCs w:val="20"/>
        </w:rPr>
        <w:t xml:space="preserve">the policy enforcement service in Near-RT RIC requires that the policies transferred over A1 interface are expressed using a standardized mechanism (language, syntax, </w:t>
      </w:r>
      <w:r w:rsidR="00C875A3" w:rsidRPr="007A67C8">
        <w:rPr>
          <w:rFonts w:cs="Times New Roman"/>
          <w:szCs w:val="20"/>
        </w:rPr>
        <w:t>etc</w:t>
      </w:r>
      <w:r w:rsidRPr="007A67C8">
        <w:rPr>
          <w:rFonts w:cs="Times New Roman"/>
          <w:szCs w:val="20"/>
        </w:rPr>
        <w:t>);</w:t>
      </w:r>
    </w:p>
    <w:p w14:paraId="6F0110A7"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enables transmission of A1 enrichment information from Non-RT RIC to Near-RT RIC as needed by Near-RT RIC;</w:t>
      </w:r>
    </w:p>
    <w:p w14:paraId="16E8CD0F"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A1 interface enables Near-RT to discover available enrichment information for which secure delivery can be provided, and to request delivery of enrichment information;</w:t>
      </w:r>
    </w:p>
    <w:p w14:paraId="7C0F6B9F" w14:textId="2022FB9C" w:rsidR="00A3152B" w:rsidRPr="007A67C8" w:rsidRDefault="00A3152B" w:rsidP="007A67C8">
      <w:pPr>
        <w:pStyle w:val="B10"/>
        <w:numPr>
          <w:ilvl w:val="0"/>
          <w:numId w:val="47"/>
        </w:numPr>
        <w:rPr>
          <w:rFonts w:cs="Times New Roman"/>
          <w:szCs w:val="20"/>
        </w:rPr>
      </w:pPr>
      <w:r w:rsidRPr="007A67C8">
        <w:rPr>
          <w:rFonts w:cs="Times New Roman"/>
          <w:szCs w:val="20"/>
        </w:rPr>
        <w:t>A1 policies are created, modified</w:t>
      </w:r>
      <w:r w:rsidR="00C875A3" w:rsidRPr="007A67C8">
        <w:rPr>
          <w:rFonts w:cs="Times New Roman"/>
          <w:szCs w:val="20"/>
        </w:rPr>
        <w:t>,</w:t>
      </w:r>
      <w:r w:rsidRPr="007A67C8">
        <w:rPr>
          <w:rFonts w:cs="Times New Roman"/>
          <w:szCs w:val="20"/>
        </w:rPr>
        <w:t xml:space="preserve"> and deleted by the Non-RT RIC;</w:t>
      </w:r>
    </w:p>
    <w:p w14:paraId="76A0B549" w14:textId="654C6131" w:rsidR="00A3152B" w:rsidRPr="007A67C8" w:rsidRDefault="00A3152B" w:rsidP="007A67C8">
      <w:pPr>
        <w:pStyle w:val="B10"/>
        <w:numPr>
          <w:ilvl w:val="0"/>
          <w:numId w:val="47"/>
        </w:numPr>
        <w:rPr>
          <w:rFonts w:cs="Times New Roman"/>
          <w:szCs w:val="20"/>
        </w:rPr>
      </w:pPr>
      <w:r w:rsidRPr="007A67C8">
        <w:rPr>
          <w:rFonts w:cs="Times New Roman"/>
          <w:szCs w:val="20"/>
        </w:rPr>
        <w:t>the A1 policies are enforced until deleted</w:t>
      </w:r>
      <w:r w:rsidR="002B7A63">
        <w:rPr>
          <w:rFonts w:cs="Times New Roman"/>
          <w:szCs w:val="20"/>
        </w:rPr>
        <w:t xml:space="preserve"> and</w:t>
      </w:r>
      <w:r w:rsidRPr="007A67C8">
        <w:rPr>
          <w:rFonts w:cs="Times New Roman"/>
          <w:szCs w:val="20"/>
        </w:rPr>
        <w:t xml:space="preserve"> </w:t>
      </w:r>
      <w:r w:rsidR="002B7A63">
        <w:rPr>
          <w:rFonts w:cs="Times New Roman"/>
          <w:szCs w:val="20"/>
        </w:rPr>
        <w:t>i</w:t>
      </w:r>
      <w:r w:rsidRPr="007A67C8">
        <w:rPr>
          <w:rFonts w:cs="Times New Roman"/>
          <w:szCs w:val="20"/>
        </w:rPr>
        <w:t xml:space="preserve">t is the responsibility of Non-RT RIC to create and delete policies based on context information e.g. observability from RAN indicating RAN intent fulfilment received over O1; </w:t>
      </w:r>
    </w:p>
    <w:p w14:paraId="0E579B8C" w14:textId="770EB5F9" w:rsidR="00A3152B" w:rsidRPr="007A67C8" w:rsidRDefault="00A3152B" w:rsidP="007A67C8">
      <w:pPr>
        <w:pStyle w:val="B10"/>
        <w:numPr>
          <w:ilvl w:val="0"/>
          <w:numId w:val="47"/>
        </w:numPr>
        <w:rPr>
          <w:rFonts w:cs="Times New Roman"/>
          <w:szCs w:val="20"/>
        </w:rPr>
      </w:pPr>
      <w:r w:rsidRPr="007A67C8">
        <w:rPr>
          <w:rFonts w:cs="Times New Roman"/>
          <w:szCs w:val="20"/>
        </w:rPr>
        <w:t>EI jobs are created, modified</w:t>
      </w:r>
      <w:r w:rsidR="00C875A3" w:rsidRPr="007A67C8">
        <w:rPr>
          <w:rFonts w:cs="Times New Roman"/>
          <w:szCs w:val="20"/>
        </w:rPr>
        <w:t>,</w:t>
      </w:r>
      <w:r w:rsidRPr="007A67C8">
        <w:rPr>
          <w:rFonts w:cs="Times New Roman"/>
          <w:szCs w:val="20"/>
        </w:rPr>
        <w:t xml:space="preserve"> and deleted by the Near-RT RIC based on the needs of its internal functions;</w:t>
      </w:r>
    </w:p>
    <w:p w14:paraId="51F6FE3C" w14:textId="77777777" w:rsidR="00A3152B" w:rsidRPr="007A67C8" w:rsidRDefault="00A3152B" w:rsidP="007A67C8">
      <w:pPr>
        <w:pStyle w:val="B10"/>
        <w:numPr>
          <w:ilvl w:val="0"/>
          <w:numId w:val="47"/>
        </w:numPr>
        <w:rPr>
          <w:rFonts w:cs="Times New Roman"/>
          <w:szCs w:val="20"/>
        </w:rPr>
      </w:pPr>
      <w:r w:rsidRPr="007A67C8">
        <w:rPr>
          <w:rFonts w:cs="Times New Roman"/>
          <w:szCs w:val="20"/>
        </w:rPr>
        <w:t>the Non-RT RIC delivers A1 enrichment information to the Near-RT RIC according to an EI job as long as the EI job is enabled and until it is deleted.</w:t>
      </w:r>
    </w:p>
    <w:p w14:paraId="0B841C5E" w14:textId="77777777" w:rsidR="00A3152B" w:rsidRPr="007A67C8" w:rsidRDefault="00A3152B" w:rsidP="00A3152B">
      <w:pPr>
        <w:pStyle w:val="Heading2"/>
      </w:pPr>
      <w:bookmarkStart w:id="117" w:name="_Toc53736233"/>
      <w:bookmarkStart w:id="118" w:name="_Toc76562983"/>
      <w:bookmarkStart w:id="119" w:name="_Toc119048329"/>
      <w:bookmarkStart w:id="120" w:name="_Toc161902802"/>
      <w:r w:rsidRPr="007A67C8">
        <w:t>4.3</w:t>
      </w:r>
      <w:r w:rsidRPr="007A67C8">
        <w:tab/>
        <w:t>A1 interface specification objectives</w:t>
      </w:r>
      <w:bookmarkEnd w:id="117"/>
      <w:bookmarkEnd w:id="118"/>
      <w:bookmarkEnd w:id="119"/>
      <w:bookmarkEnd w:id="120"/>
    </w:p>
    <w:p w14:paraId="6640EA15" w14:textId="77777777" w:rsidR="00A3152B" w:rsidRPr="007A67C8" w:rsidRDefault="00A3152B" w:rsidP="00A3152B">
      <w:r w:rsidRPr="007A67C8">
        <w:t>The A1 interface specification facilitates the following:</w:t>
      </w:r>
    </w:p>
    <w:p w14:paraId="636120B6" w14:textId="77777777" w:rsidR="00A3152B" w:rsidRPr="007A67C8" w:rsidRDefault="00A3152B" w:rsidP="007A67C8">
      <w:pPr>
        <w:pStyle w:val="B10"/>
        <w:numPr>
          <w:ilvl w:val="0"/>
          <w:numId w:val="54"/>
        </w:numPr>
        <w:rPr>
          <w:rFonts w:cs="Times New Roman"/>
          <w:szCs w:val="20"/>
        </w:rPr>
      </w:pPr>
      <w:r w:rsidRPr="007A67C8">
        <w:rPr>
          <w:rFonts w:cs="Times New Roman"/>
          <w:szCs w:val="20"/>
        </w:rPr>
        <w:t>inter-connection of Non-RT RIC functionality in the SMO with Near-RT RIC functionality in the Radio Access Network supplied by different manufacturers;</w:t>
      </w:r>
    </w:p>
    <w:p w14:paraId="2030D457" w14:textId="6DABF557" w:rsidR="00A3152B" w:rsidRPr="007A67C8" w:rsidRDefault="00A3152B" w:rsidP="007A67C8">
      <w:pPr>
        <w:pStyle w:val="B10"/>
        <w:numPr>
          <w:ilvl w:val="0"/>
          <w:numId w:val="54"/>
        </w:numPr>
        <w:rPr>
          <w:rFonts w:cs="Times New Roman"/>
          <w:szCs w:val="20"/>
        </w:rPr>
      </w:pPr>
      <w:r w:rsidRPr="007A67C8">
        <w:rPr>
          <w:rFonts w:cs="Times New Roman"/>
          <w:szCs w:val="20"/>
        </w:rPr>
        <w:t>provision of policies for individual UEs or groups of UEs</w:t>
      </w:r>
      <w:r w:rsidR="00E34586" w:rsidRPr="00E34586">
        <w:rPr>
          <w:rFonts w:cs="Times New Roman"/>
          <w:szCs w:val="20"/>
        </w:rPr>
        <w:t xml:space="preserve">, </w:t>
      </w:r>
      <w:r w:rsidR="00E34586">
        <w:rPr>
          <w:rFonts w:cs="Times New Roman"/>
          <w:szCs w:val="20"/>
        </w:rPr>
        <w:t xml:space="preserve">or for </w:t>
      </w:r>
      <w:r w:rsidR="00E34586" w:rsidRPr="00E34586">
        <w:rPr>
          <w:rFonts w:cs="Times New Roman"/>
          <w:szCs w:val="20"/>
        </w:rPr>
        <w:t>individual cells or group of cells</w:t>
      </w:r>
      <w:r w:rsidRPr="007A67C8">
        <w:rPr>
          <w:rFonts w:cs="Times New Roman"/>
          <w:szCs w:val="20"/>
        </w:rPr>
        <w:t>;</w:t>
      </w:r>
    </w:p>
    <w:p w14:paraId="0C4EC881" w14:textId="2BD0BD34" w:rsidR="00A3152B" w:rsidRPr="007A67C8" w:rsidRDefault="00A3152B" w:rsidP="007A67C8">
      <w:pPr>
        <w:pStyle w:val="B10"/>
        <w:numPr>
          <w:ilvl w:val="0"/>
          <w:numId w:val="54"/>
        </w:numPr>
        <w:rPr>
          <w:rFonts w:cs="Times New Roman"/>
          <w:szCs w:val="20"/>
        </w:rPr>
      </w:pPr>
      <w:r w:rsidRPr="007A67C8">
        <w:rPr>
          <w:rFonts w:cs="Times New Roman"/>
          <w:szCs w:val="20"/>
        </w:rPr>
        <w:t xml:space="preserve">provision of </w:t>
      </w:r>
      <w:r w:rsidR="002B7A63">
        <w:rPr>
          <w:rFonts w:cs="Times New Roman"/>
          <w:szCs w:val="20"/>
        </w:rPr>
        <w:t xml:space="preserve">status and </w:t>
      </w:r>
      <w:r w:rsidRPr="007A67C8">
        <w:rPr>
          <w:rFonts w:cs="Times New Roman"/>
          <w:szCs w:val="20"/>
        </w:rPr>
        <w:t xml:space="preserve">feedback from Near-RT RIC that enables Non-RT RIC to monitor the </w:t>
      </w:r>
      <w:r w:rsidR="002B7A63">
        <w:rPr>
          <w:rFonts w:cs="Times New Roman"/>
          <w:szCs w:val="20"/>
        </w:rPr>
        <w:t>enforcement</w:t>
      </w:r>
      <w:r w:rsidR="002B7A63" w:rsidRPr="007A67C8">
        <w:rPr>
          <w:rFonts w:cs="Times New Roman"/>
          <w:szCs w:val="20"/>
        </w:rPr>
        <w:t xml:space="preserve"> </w:t>
      </w:r>
      <w:r w:rsidRPr="007A67C8">
        <w:rPr>
          <w:rFonts w:cs="Times New Roman"/>
          <w:szCs w:val="20"/>
        </w:rPr>
        <w:t>of policies;</w:t>
      </w:r>
    </w:p>
    <w:p w14:paraId="456EA77F" w14:textId="77777777" w:rsidR="00A3152B" w:rsidRPr="007A67C8" w:rsidRDefault="00A3152B" w:rsidP="007A67C8">
      <w:pPr>
        <w:pStyle w:val="B10"/>
        <w:numPr>
          <w:ilvl w:val="0"/>
          <w:numId w:val="54"/>
        </w:numPr>
        <w:rPr>
          <w:rFonts w:cs="Times New Roman"/>
          <w:szCs w:val="20"/>
        </w:rPr>
      </w:pPr>
      <w:r w:rsidRPr="007A67C8">
        <w:rPr>
          <w:rFonts w:cs="Times New Roman"/>
          <w:szCs w:val="20"/>
        </w:rPr>
        <w:t>provision of enrichment information as requested by Near-RT RIC.</w:t>
      </w:r>
    </w:p>
    <w:p w14:paraId="411C9A8A" w14:textId="77777777" w:rsidR="00A3152B" w:rsidRPr="007A67C8" w:rsidRDefault="00A3152B" w:rsidP="00A3152B">
      <w:pPr>
        <w:pStyle w:val="Heading2"/>
      </w:pPr>
      <w:bookmarkStart w:id="121" w:name="_Ref8029502"/>
      <w:bookmarkStart w:id="122" w:name="_Ref8029523"/>
      <w:bookmarkStart w:id="123" w:name="_Toc53736234"/>
      <w:bookmarkStart w:id="124" w:name="_Toc76562984"/>
      <w:bookmarkStart w:id="125" w:name="_Toc119048330"/>
      <w:bookmarkStart w:id="126" w:name="_Toc161902803"/>
      <w:r w:rsidRPr="007A67C8">
        <w:t>4.4</w:t>
      </w:r>
      <w:r w:rsidRPr="007A67C8">
        <w:tab/>
        <w:t>A1 interface capabilities</w:t>
      </w:r>
      <w:bookmarkEnd w:id="121"/>
      <w:bookmarkEnd w:id="122"/>
      <w:bookmarkEnd w:id="123"/>
      <w:bookmarkEnd w:id="124"/>
      <w:bookmarkEnd w:id="125"/>
      <w:bookmarkEnd w:id="126"/>
    </w:p>
    <w:p w14:paraId="01616D17" w14:textId="444DDE45" w:rsidR="00A3152B" w:rsidRPr="007A67C8" w:rsidRDefault="00A3152B" w:rsidP="00A3152B">
      <w:pPr>
        <w:rPr>
          <w:lang w:val="en-GB"/>
        </w:rPr>
      </w:pPr>
      <w:r w:rsidRPr="007A67C8">
        <w:rPr>
          <w:lang w:val="en-GB"/>
        </w:rPr>
        <w:t xml:space="preserve">As described in </w:t>
      </w:r>
      <w:r w:rsidRPr="007A67C8">
        <w:t>Non-RT RIC &amp; A1</w:t>
      </w:r>
      <w:r w:rsidR="0045066F" w:rsidRPr="007A67C8">
        <w:t>/R1</w:t>
      </w:r>
      <w:r w:rsidRPr="007A67C8">
        <w:t xml:space="preserve"> Interface: Use Cases and Requirements </w:t>
      </w:r>
      <w:r w:rsidRPr="007A67C8">
        <w:rPr>
          <w:lang w:val="en-GB"/>
        </w:rPr>
        <w:t>[2], the A1 interface supports:</w:t>
      </w:r>
    </w:p>
    <w:p w14:paraId="11A2AD60" w14:textId="77777777" w:rsidR="00A3152B" w:rsidRPr="007A67C8" w:rsidRDefault="00A3152B" w:rsidP="007A67C8">
      <w:pPr>
        <w:pStyle w:val="B10"/>
        <w:numPr>
          <w:ilvl w:val="0"/>
          <w:numId w:val="55"/>
        </w:numPr>
        <w:rPr>
          <w:lang w:val="en-GB"/>
        </w:rPr>
      </w:pPr>
      <w:r w:rsidRPr="007A67C8">
        <w:rPr>
          <w:lang w:val="en-GB"/>
        </w:rPr>
        <w:t>Transfer of policy management information from Non-RT RIC to Near-RT RIC;</w:t>
      </w:r>
    </w:p>
    <w:p w14:paraId="28E20130" w14:textId="13217869" w:rsidR="00A3152B" w:rsidRPr="007A67C8" w:rsidRDefault="00A3152B" w:rsidP="007A67C8">
      <w:pPr>
        <w:pStyle w:val="B10"/>
        <w:numPr>
          <w:ilvl w:val="0"/>
          <w:numId w:val="55"/>
        </w:numPr>
        <w:rPr>
          <w:lang w:val="en-GB"/>
        </w:rPr>
      </w:pPr>
      <w:r w:rsidRPr="007A67C8">
        <w:rPr>
          <w:lang w:val="en-GB"/>
        </w:rPr>
        <w:t xml:space="preserve">Policy </w:t>
      </w:r>
      <w:r w:rsidR="002B7A63">
        <w:rPr>
          <w:lang w:val="en-GB"/>
        </w:rPr>
        <w:t xml:space="preserve">status and </w:t>
      </w:r>
      <w:r w:rsidRPr="007A67C8">
        <w:rPr>
          <w:lang w:val="en-GB"/>
        </w:rPr>
        <w:t xml:space="preserve">feedback </w:t>
      </w:r>
      <w:r w:rsidR="002B7A63">
        <w:rPr>
          <w:lang w:val="en-GB"/>
        </w:rPr>
        <w:t>info</w:t>
      </w:r>
      <w:r w:rsidR="00731FFE">
        <w:rPr>
          <w:lang w:val="en-GB"/>
        </w:rPr>
        <w:t xml:space="preserve"> </w:t>
      </w:r>
      <w:r w:rsidR="002B7A63">
        <w:rPr>
          <w:lang w:val="en-GB"/>
        </w:rPr>
        <w:t xml:space="preserve">rmation </w:t>
      </w:r>
      <w:r w:rsidRPr="007A67C8">
        <w:rPr>
          <w:lang w:val="en-GB"/>
        </w:rPr>
        <w:t xml:space="preserve">from Near-RT RIC to Non-RT </w:t>
      </w:r>
      <w:proofErr w:type="gramStart"/>
      <w:r w:rsidRPr="007A67C8">
        <w:rPr>
          <w:lang w:val="en-GB"/>
        </w:rPr>
        <w:t>RIC;</w:t>
      </w:r>
      <w:proofErr w:type="gramEnd"/>
    </w:p>
    <w:p w14:paraId="01544E18" w14:textId="77777777" w:rsidR="00A3152B" w:rsidRPr="007A67C8" w:rsidRDefault="00A3152B" w:rsidP="007A67C8">
      <w:pPr>
        <w:pStyle w:val="B10"/>
        <w:numPr>
          <w:ilvl w:val="0"/>
          <w:numId w:val="55"/>
        </w:numPr>
        <w:rPr>
          <w:lang w:val="en-GB"/>
        </w:rPr>
      </w:pPr>
      <w:r w:rsidRPr="007A67C8">
        <w:rPr>
          <w:lang w:val="en-GB"/>
        </w:rPr>
        <w:t>Discovery and request of A1 enrichment information from Near-RT RIC to Non-RT RIC and delivery of A1 enrichment information from Non-RT RIC to Near-RT RIC.</w:t>
      </w:r>
    </w:p>
    <w:p w14:paraId="1A449AAB" w14:textId="77777777" w:rsidR="00A3152B" w:rsidRPr="007A67C8" w:rsidRDefault="00A3152B" w:rsidP="00A3152B">
      <w:pPr>
        <w:pStyle w:val="Heading1"/>
      </w:pPr>
      <w:bookmarkStart w:id="127" w:name="_Toc53736235"/>
      <w:bookmarkStart w:id="128" w:name="_Toc76562985"/>
      <w:bookmarkStart w:id="129" w:name="_Toc119048331"/>
      <w:bookmarkStart w:id="130" w:name="_Toc161902804"/>
      <w:bookmarkEnd w:id="79"/>
      <w:bookmarkEnd w:id="80"/>
      <w:bookmarkEnd w:id="81"/>
      <w:bookmarkEnd w:id="82"/>
      <w:bookmarkEnd w:id="83"/>
      <w:bookmarkEnd w:id="84"/>
      <w:r w:rsidRPr="007A67C8">
        <w:lastRenderedPageBreak/>
        <w:t>5</w:t>
      </w:r>
      <w:r w:rsidRPr="007A67C8">
        <w:tab/>
        <w:t>Functions of the A1 interface</w:t>
      </w:r>
      <w:bookmarkEnd w:id="127"/>
      <w:bookmarkEnd w:id="128"/>
      <w:bookmarkEnd w:id="129"/>
      <w:bookmarkEnd w:id="130"/>
    </w:p>
    <w:p w14:paraId="54EE46D5" w14:textId="77777777" w:rsidR="00A3152B" w:rsidRPr="007A67C8" w:rsidRDefault="00A3152B" w:rsidP="00A3152B">
      <w:pPr>
        <w:pStyle w:val="Heading2"/>
      </w:pPr>
      <w:bookmarkStart w:id="131" w:name="_Toc53736236"/>
      <w:bookmarkStart w:id="132" w:name="_Toc76562986"/>
      <w:bookmarkStart w:id="133" w:name="_Toc119048332"/>
      <w:bookmarkStart w:id="134" w:name="_Toc161902805"/>
      <w:r w:rsidRPr="007A67C8">
        <w:t>5.1</w:t>
      </w:r>
      <w:r w:rsidRPr="007A67C8">
        <w:tab/>
        <w:t>Policy management</w:t>
      </w:r>
      <w:bookmarkEnd w:id="131"/>
      <w:bookmarkEnd w:id="132"/>
      <w:bookmarkEnd w:id="133"/>
      <w:bookmarkEnd w:id="134"/>
    </w:p>
    <w:p w14:paraId="5420499F" w14:textId="77777777" w:rsidR="00A3152B" w:rsidRPr="007A67C8" w:rsidRDefault="00A3152B" w:rsidP="00A3152B">
      <w:pPr>
        <w:pStyle w:val="Heading3"/>
      </w:pPr>
      <w:bookmarkStart w:id="135" w:name="_Toc53736237"/>
      <w:bookmarkStart w:id="136" w:name="_Toc76562987"/>
      <w:bookmarkStart w:id="137" w:name="_Toc119048333"/>
      <w:bookmarkStart w:id="138" w:name="_Toc161902806"/>
      <w:r w:rsidRPr="007A67C8">
        <w:t>5.1.1</w:t>
      </w:r>
      <w:r w:rsidRPr="007A67C8">
        <w:tab/>
        <w:t>Introduction</w:t>
      </w:r>
      <w:bookmarkEnd w:id="135"/>
      <w:bookmarkEnd w:id="136"/>
      <w:bookmarkEnd w:id="137"/>
      <w:bookmarkEnd w:id="138"/>
    </w:p>
    <w:p w14:paraId="75B53658" w14:textId="77777777" w:rsidR="00A3152B" w:rsidRPr="007A67C8" w:rsidRDefault="00A3152B" w:rsidP="00A3152B">
      <w:pPr>
        <w:rPr>
          <w:lang w:val="en-GB"/>
        </w:rPr>
      </w:pPr>
      <w:r w:rsidRPr="007A67C8">
        <w:rPr>
          <w:lang w:val="en-GB"/>
        </w:rPr>
        <w:t>The purpose of A1 policies is to enable the Non-RT RIC function in the SMO to guide the Near-RT RIC function, and hence the RAN, towards a better fulfilment of the RAN intent.</w:t>
      </w:r>
    </w:p>
    <w:p w14:paraId="43F2C927" w14:textId="77777777" w:rsidR="00A3152B" w:rsidRPr="007A67C8" w:rsidRDefault="00A3152B" w:rsidP="00A3152B">
      <w:pPr>
        <w:pStyle w:val="NO"/>
        <w:rPr>
          <w:lang w:val="en-GB"/>
        </w:rPr>
      </w:pPr>
      <w:r w:rsidRPr="007A67C8">
        <w:rPr>
          <w:lang w:val="en-GB"/>
        </w:rPr>
        <w:t>NOTE:</w:t>
      </w:r>
      <w:r w:rsidRPr="007A67C8">
        <w:rPr>
          <w:lang w:val="en-GB"/>
        </w:rPr>
        <w:tab/>
        <w:t xml:space="preserve">RAN intent represents </w:t>
      </w:r>
      <w:r w:rsidRPr="007A67C8">
        <w:rPr>
          <w:color w:val="000000" w:themeColor="text1"/>
          <w:lang w:val="en-GB"/>
        </w:rPr>
        <w:t>e.g.</w:t>
      </w:r>
      <w:r w:rsidRPr="007A67C8">
        <w:rPr>
          <w:color w:val="7030A0"/>
          <w:lang w:val="en-GB"/>
        </w:rPr>
        <w:t xml:space="preserve"> </w:t>
      </w:r>
      <w:r w:rsidRPr="007A67C8">
        <w:rPr>
          <w:lang w:val="en-GB"/>
        </w:rPr>
        <w:t>the SLA from the BSS (Business Support System) that the RAN is to fulfil for all users or for a subset of users (e.g. QCI or slice). Based on the permanent configuration and the available resources, the RAN strives to deliver the expected QoS for the users.</w:t>
      </w:r>
    </w:p>
    <w:p w14:paraId="541BA852" w14:textId="6AF86FF5" w:rsidR="00A3152B" w:rsidRPr="007A67C8" w:rsidRDefault="00A3152B" w:rsidP="00A3152B">
      <w:pPr>
        <w:rPr>
          <w:lang w:val="en-GB"/>
        </w:rPr>
      </w:pPr>
      <w:r w:rsidRPr="007A67C8">
        <w:rPr>
          <w:lang w:val="en-GB"/>
        </w:rPr>
        <w:t xml:space="preserve">By utilising the observability over O1, and the A1 policy </w:t>
      </w:r>
      <w:r w:rsidR="002B7A63">
        <w:rPr>
          <w:lang w:val="en-GB"/>
        </w:rPr>
        <w:t xml:space="preserve">status and </w:t>
      </w:r>
      <w:r w:rsidRPr="007A67C8">
        <w:rPr>
          <w:lang w:val="en-GB"/>
        </w:rPr>
        <w:t>feedback</w:t>
      </w:r>
      <w:r w:rsidR="002B7A63">
        <w:rPr>
          <w:lang w:val="en-GB"/>
        </w:rPr>
        <w:t xml:space="preserve"> information</w:t>
      </w:r>
      <w:r w:rsidRPr="007A67C8">
        <w:rPr>
          <w:lang w:val="en-GB"/>
        </w:rPr>
        <w:t>, the Non-RT RIC can conclude that the RAN intent is not achieved. The Non-RT RIC can then decide to use A1 policies that enable the Near-RT RIC to e.g. optimize RRM for a single UEs or for group of UEs.</w:t>
      </w:r>
    </w:p>
    <w:p w14:paraId="441532BF" w14:textId="77777777" w:rsidR="00A3152B" w:rsidRPr="007A67C8" w:rsidRDefault="00A3152B" w:rsidP="00A3152B">
      <w:pPr>
        <w:pStyle w:val="EX"/>
        <w:rPr>
          <w:lang w:val="en-IE"/>
        </w:rPr>
      </w:pPr>
      <w:r w:rsidRPr="007A67C8">
        <w:rPr>
          <w:lang w:val="en-GB"/>
        </w:rPr>
        <w:t>EXAMPLE:</w:t>
      </w:r>
      <w:r w:rsidRPr="007A67C8">
        <w:rPr>
          <w:lang w:val="en-GB"/>
        </w:rPr>
        <w:tab/>
        <w:t>When the Non-RT</w:t>
      </w:r>
      <w:r w:rsidRPr="007A67C8">
        <w:rPr>
          <w:lang w:val="en-IE"/>
        </w:rPr>
        <w:t xml:space="preserve"> RIC understands that the available resources in a certain area are not enough to fulfil the SLA for all users in a slice, it can then decide to temporarily change the QoS targets for some users (dynamic group of users) belonging to the same slice (pre-defined group of users).</w:t>
      </w:r>
    </w:p>
    <w:p w14:paraId="7C48A4DF" w14:textId="77777777" w:rsidR="00A3152B" w:rsidRPr="007A67C8" w:rsidRDefault="00A3152B" w:rsidP="00A3152B">
      <w:pPr>
        <w:rPr>
          <w:lang w:val="en-IE"/>
        </w:rPr>
      </w:pPr>
      <w:r w:rsidRPr="007A67C8">
        <w:rPr>
          <w:lang w:val="en-IE" w:eastAsia="zh-CN"/>
        </w:rPr>
        <w:t>There are different types of A1 policies referred to as A1 policy types. A Non-RT RIC need not use all A1 policy types, and a specific function in the Near-RT RIC may only support one specific A1 policy type. Non-RT RIC can discover available A1 policy types over the A1 interface.</w:t>
      </w:r>
    </w:p>
    <w:p w14:paraId="09E9F6E7" w14:textId="77777777" w:rsidR="00A3152B" w:rsidRPr="007A67C8" w:rsidRDefault="00A3152B" w:rsidP="00A3152B">
      <w:pPr>
        <w:pStyle w:val="NO"/>
        <w:rPr>
          <w:lang w:val="en-IE" w:eastAsia="zh-CN"/>
        </w:rPr>
      </w:pPr>
      <w:r w:rsidRPr="007A67C8">
        <w:rPr>
          <w:lang w:val="en-IE" w:eastAsia="zh-CN"/>
        </w:rPr>
        <w:t>NOTE:</w:t>
      </w:r>
      <w:r w:rsidRPr="007A67C8">
        <w:rPr>
          <w:lang w:val="en-IE" w:eastAsia="zh-CN"/>
        </w:rPr>
        <w:tab/>
        <w:t>As A1 policy types represent capabilities of the Near-RT RIC and they may also be indicated to the Non-RT RIC in other ways.</w:t>
      </w:r>
    </w:p>
    <w:p w14:paraId="6FB1A101" w14:textId="77777777" w:rsidR="00A3152B" w:rsidRPr="007A67C8" w:rsidRDefault="00A3152B" w:rsidP="00A3152B">
      <w:pPr>
        <w:pStyle w:val="Heading3"/>
      </w:pPr>
      <w:bookmarkStart w:id="139" w:name="_Toc53736238"/>
      <w:bookmarkStart w:id="140" w:name="_Toc76562988"/>
      <w:bookmarkStart w:id="141" w:name="_Toc119048334"/>
      <w:bookmarkStart w:id="142" w:name="_Toc161902807"/>
      <w:r w:rsidRPr="007A67C8">
        <w:t>5.1.2</w:t>
      </w:r>
      <w:r w:rsidRPr="007A67C8">
        <w:tab/>
        <w:t>The policy management function</w:t>
      </w:r>
      <w:bookmarkEnd w:id="139"/>
      <w:bookmarkEnd w:id="140"/>
      <w:bookmarkEnd w:id="141"/>
      <w:bookmarkEnd w:id="142"/>
    </w:p>
    <w:p w14:paraId="0C7AA033" w14:textId="77777777" w:rsidR="00A3152B" w:rsidRPr="007A67C8" w:rsidRDefault="00A3152B" w:rsidP="00A3152B">
      <w:pPr>
        <w:rPr>
          <w:lang w:val="en-GB"/>
        </w:rPr>
      </w:pPr>
      <w:r w:rsidRPr="007A67C8">
        <w:rPr>
          <w:lang w:val="en-GB"/>
        </w:rPr>
        <w:t>The policy management function is used by the Non-RT RIC to provision and manage A1 policies in the Near-RT RIC. The Non-RT RIC is responsible for definition and administration of A1 policies.</w:t>
      </w:r>
    </w:p>
    <w:p w14:paraId="2CC60441" w14:textId="4067D540" w:rsidR="007F6535" w:rsidRPr="007A67C8" w:rsidRDefault="007F6535" w:rsidP="007F6535">
      <w:pPr>
        <w:rPr>
          <w:lang w:val="en-GB"/>
        </w:rPr>
      </w:pPr>
      <w:r w:rsidRPr="007A67C8">
        <w:rPr>
          <w:lang w:val="en-GB"/>
        </w:rPr>
        <w:t xml:space="preserve">The function is used to </w:t>
      </w:r>
      <w:r>
        <w:rPr>
          <w:lang w:val="en-GB"/>
        </w:rPr>
        <w:t>query the available</w:t>
      </w:r>
      <w:r w:rsidRPr="007A67C8">
        <w:rPr>
          <w:lang w:val="en-GB"/>
        </w:rPr>
        <w:t xml:space="preserve"> A1 policies in the Near-RT RIC.</w:t>
      </w:r>
    </w:p>
    <w:p w14:paraId="57606951" w14:textId="7B3AE771" w:rsidR="00A3152B" w:rsidRPr="007A67C8" w:rsidRDefault="00A3152B" w:rsidP="00A3152B">
      <w:pPr>
        <w:rPr>
          <w:lang w:val="en-GB"/>
        </w:rPr>
      </w:pPr>
      <w:r w:rsidRPr="007A67C8">
        <w:rPr>
          <w:lang w:val="en-GB"/>
        </w:rPr>
        <w:t>The function is used to create, update</w:t>
      </w:r>
      <w:r w:rsidR="007F6535">
        <w:rPr>
          <w:lang w:val="en-GB"/>
        </w:rPr>
        <w:t>,</w:t>
      </w:r>
      <w:r w:rsidRPr="007A67C8">
        <w:rPr>
          <w:lang w:val="en-GB"/>
        </w:rPr>
        <w:t xml:space="preserve"> and delete A1 policies in the Near-RT RIC.</w:t>
      </w:r>
    </w:p>
    <w:p w14:paraId="28B52962" w14:textId="1C0C93DD" w:rsidR="00A3152B" w:rsidRPr="007A67C8" w:rsidRDefault="00A3152B" w:rsidP="00A3152B">
      <w:pPr>
        <w:rPr>
          <w:lang w:val="en-GB"/>
        </w:rPr>
      </w:pPr>
      <w:r w:rsidRPr="007A67C8">
        <w:rPr>
          <w:lang w:val="en-GB"/>
        </w:rPr>
        <w:t>The function is used to query the presence, content</w:t>
      </w:r>
      <w:r w:rsidR="007F6535">
        <w:rPr>
          <w:lang w:val="en-GB"/>
        </w:rPr>
        <w:t>,</w:t>
      </w:r>
      <w:r w:rsidRPr="007A67C8">
        <w:rPr>
          <w:lang w:val="en-GB"/>
        </w:rPr>
        <w:t xml:space="preserve"> and run-time status of an A1 policy in the Near-RT RIC. </w:t>
      </w:r>
    </w:p>
    <w:p w14:paraId="49017017" w14:textId="290DB85E" w:rsidR="00A3152B" w:rsidRPr="007A67C8" w:rsidRDefault="00A3152B" w:rsidP="00A3152B">
      <w:pPr>
        <w:rPr>
          <w:lang w:val="en-GB"/>
        </w:rPr>
      </w:pPr>
      <w:r w:rsidRPr="007A67C8">
        <w:rPr>
          <w:lang w:val="en-GB"/>
        </w:rPr>
        <w:t xml:space="preserve">The function is supported by A1 policy </w:t>
      </w:r>
      <w:r w:rsidR="002B7A63">
        <w:rPr>
          <w:lang w:val="en-GB"/>
        </w:rPr>
        <w:t xml:space="preserve">status and </w:t>
      </w:r>
      <w:r w:rsidRPr="007A67C8">
        <w:rPr>
          <w:lang w:val="en-GB"/>
        </w:rPr>
        <w:t>feedback</w:t>
      </w:r>
      <w:r w:rsidR="002B7A63">
        <w:rPr>
          <w:lang w:val="en-GB"/>
        </w:rPr>
        <w:t xml:space="preserve"> information</w:t>
      </w:r>
      <w:r w:rsidRPr="007A67C8">
        <w:rPr>
          <w:lang w:val="en-GB"/>
        </w:rPr>
        <w:t xml:space="preserve"> from the Near-RT RIC to the Non-RT RIC. </w:t>
      </w:r>
    </w:p>
    <w:p w14:paraId="5735F3E0" w14:textId="77777777" w:rsidR="00A3152B" w:rsidRPr="007A67C8" w:rsidRDefault="00A3152B" w:rsidP="00A3152B">
      <w:pPr>
        <w:pStyle w:val="NO"/>
        <w:rPr>
          <w:lang w:val="en-GB"/>
        </w:rPr>
      </w:pPr>
      <w:r w:rsidRPr="007A67C8">
        <w:rPr>
          <w:lang w:val="en-GB"/>
        </w:rPr>
        <w:t>NOTE 1:</w:t>
      </w:r>
      <w:r w:rsidRPr="007A67C8">
        <w:rPr>
          <w:lang w:val="en-GB"/>
        </w:rPr>
        <w:tab/>
        <w:t>As the Near-RT RIC cannot change the content of a policy, only a change in enforcement status can be notified. If context is changed in such a way that the enforcement status of a policy is changed, the Non-RT RIC is notified and may decide to delete the policy.</w:t>
      </w:r>
    </w:p>
    <w:p w14:paraId="4BD9CA31" w14:textId="77777777" w:rsidR="00A3152B" w:rsidRPr="007A67C8" w:rsidRDefault="00A3152B" w:rsidP="00A3152B">
      <w:pPr>
        <w:pStyle w:val="NO"/>
        <w:rPr>
          <w:lang w:val="en-GB"/>
        </w:rPr>
      </w:pPr>
      <w:r w:rsidRPr="007A67C8">
        <w:rPr>
          <w:lang w:val="en-GB"/>
        </w:rPr>
        <w:t>NOTE 2:</w:t>
      </w:r>
      <w:r w:rsidRPr="007A67C8">
        <w:rPr>
          <w:lang w:val="en-GB"/>
        </w:rPr>
        <w:tab/>
        <w:t>Feedback on the fulfilment of A1 policies in the Near-RT RIC is not transferred over the A1 interface. The Non-RT RIC can estimate the fulfilment of A1 policies based on O1 observables.</w:t>
      </w:r>
    </w:p>
    <w:p w14:paraId="7D2E9044" w14:textId="77777777" w:rsidR="00A3152B" w:rsidRPr="007A67C8" w:rsidRDefault="00A3152B" w:rsidP="00A3152B">
      <w:pPr>
        <w:pStyle w:val="NO"/>
        <w:rPr>
          <w:lang w:val="en-GB"/>
        </w:rPr>
      </w:pPr>
      <w:r w:rsidRPr="007A67C8">
        <w:rPr>
          <w:lang w:val="en-GB"/>
        </w:rPr>
        <w:t>NOTE 3:</w:t>
      </w:r>
      <w:r w:rsidRPr="007A67C8">
        <w:rPr>
          <w:lang w:val="en-GB"/>
        </w:rPr>
        <w:tab/>
        <w:t>Before and after the creation of an A1 policy, the Non-RT RIC can monitor the network to understand the effect of the A1 policy on performance. Performance monitoring or tracing is not handled over the A1 interface.</w:t>
      </w:r>
    </w:p>
    <w:p w14:paraId="7E617211" w14:textId="77777777" w:rsidR="00A3152B" w:rsidRPr="007A67C8" w:rsidRDefault="00A3152B" w:rsidP="00A3152B">
      <w:pPr>
        <w:pStyle w:val="Heading3"/>
      </w:pPr>
      <w:bookmarkStart w:id="143" w:name="_Toc53736239"/>
      <w:bookmarkStart w:id="144" w:name="_Toc76562989"/>
      <w:bookmarkStart w:id="145" w:name="_Toc119048335"/>
      <w:bookmarkStart w:id="146" w:name="_Toc161902808"/>
      <w:r w:rsidRPr="007A67C8">
        <w:t>5.1.3</w:t>
      </w:r>
      <w:r w:rsidRPr="007A67C8">
        <w:tab/>
        <w:t>Lifecycle aspects of A1 policies</w:t>
      </w:r>
      <w:bookmarkEnd w:id="143"/>
      <w:bookmarkEnd w:id="144"/>
      <w:bookmarkEnd w:id="145"/>
      <w:bookmarkEnd w:id="146"/>
    </w:p>
    <w:p w14:paraId="7B61EFA2" w14:textId="77777777" w:rsidR="00A3152B" w:rsidRPr="007A67C8" w:rsidRDefault="00A3152B" w:rsidP="00A3152B">
      <w:pPr>
        <w:rPr>
          <w:lang w:val="en-GB"/>
        </w:rPr>
      </w:pPr>
      <w:r w:rsidRPr="007A67C8">
        <w:rPr>
          <w:lang w:val="en-GB"/>
        </w:rPr>
        <w:t xml:space="preserve">Per default, the Near-RT RIC controls the RAN based on the persistent configuration. The RAN operation can be optimized using A1 policies that, compared to the persistent configuration, </w:t>
      </w:r>
    </w:p>
    <w:p w14:paraId="7733049F"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t>are not critical to traffic;</w:t>
      </w:r>
    </w:p>
    <w:p w14:paraId="7B4541D1"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lastRenderedPageBreak/>
        <w:t>have temporary validity;</w:t>
      </w:r>
    </w:p>
    <w:p w14:paraId="2AFAEB15"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t>handle individual UE or dynamically defined groups of UEs;</w:t>
      </w:r>
    </w:p>
    <w:p w14:paraId="77195DB7"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rPr>
        <w:t>express goals for the optimization rather than direct changes to the configuration</w:t>
      </w:r>
      <w:r w:rsidRPr="007A67C8">
        <w:rPr>
          <w:rFonts w:cs="Times New Roman"/>
          <w:szCs w:val="20"/>
          <w:lang w:val="en-GB"/>
        </w:rPr>
        <w:t>;</w:t>
      </w:r>
    </w:p>
    <w:p w14:paraId="232D3490" w14:textId="77777777" w:rsidR="00A3152B" w:rsidRPr="007A67C8" w:rsidRDefault="00A3152B" w:rsidP="007A67C8">
      <w:pPr>
        <w:pStyle w:val="B10"/>
        <w:numPr>
          <w:ilvl w:val="0"/>
          <w:numId w:val="52"/>
        </w:numPr>
        <w:rPr>
          <w:rFonts w:cs="Times New Roman"/>
          <w:szCs w:val="20"/>
          <w:lang w:val="en-GB"/>
        </w:rPr>
      </w:pPr>
      <w:r w:rsidRPr="007A67C8">
        <w:rPr>
          <w:rFonts w:cs="Times New Roman"/>
          <w:szCs w:val="20"/>
          <w:lang w:val="en-GB"/>
        </w:rPr>
        <w:t>are non-persistent, i.e., do not survive a restart of the Near-RT RIC.</w:t>
      </w:r>
    </w:p>
    <w:p w14:paraId="18462E30" w14:textId="77777777" w:rsidR="00A3152B" w:rsidRPr="007A67C8" w:rsidRDefault="00A3152B" w:rsidP="00A3152B">
      <w:pPr>
        <w:rPr>
          <w:lang w:val="en-GB"/>
        </w:rPr>
      </w:pPr>
      <w:r w:rsidRPr="007A67C8">
        <w:rPr>
          <w:lang w:val="en-GB"/>
        </w:rPr>
        <w:t xml:space="preserve">An A1 policy exists in the Near-RT RIC after it has been created by the Non-RT RIC using the Create policy procedure and accepted by the Near-RT RIC. </w:t>
      </w:r>
    </w:p>
    <w:p w14:paraId="5766B1EA" w14:textId="7201CDDF" w:rsidR="00A3152B" w:rsidRPr="007A67C8" w:rsidRDefault="00A3152B" w:rsidP="00A3152B">
      <w:pPr>
        <w:rPr>
          <w:lang w:val="en-GB"/>
        </w:rPr>
      </w:pPr>
      <w:r w:rsidRPr="007A67C8">
        <w:rPr>
          <w:lang w:val="en-GB"/>
        </w:rPr>
        <w:t xml:space="preserve">For an A1 policy, the Near-RT RIC can provide </w:t>
      </w:r>
      <w:r w:rsidR="002B7A63">
        <w:rPr>
          <w:lang w:val="en-GB"/>
        </w:rPr>
        <w:t xml:space="preserve">status and </w:t>
      </w:r>
      <w:r w:rsidRPr="007A67C8">
        <w:rPr>
          <w:lang w:val="en-GB"/>
        </w:rPr>
        <w:t xml:space="preserve">feedback </w:t>
      </w:r>
      <w:r w:rsidR="002B7A63">
        <w:rPr>
          <w:lang w:val="en-GB"/>
        </w:rPr>
        <w:t xml:space="preserve">information </w:t>
      </w:r>
      <w:r w:rsidRPr="007A67C8">
        <w:rPr>
          <w:lang w:val="en-GB"/>
        </w:rPr>
        <w:t>to the Non-RT RIC.</w:t>
      </w:r>
    </w:p>
    <w:p w14:paraId="19C44CFB" w14:textId="77777777" w:rsidR="00A3152B" w:rsidRPr="007A67C8" w:rsidRDefault="00A3152B" w:rsidP="00A3152B">
      <w:pPr>
        <w:rPr>
          <w:lang w:val="en-GB"/>
        </w:rPr>
      </w:pPr>
      <w:r w:rsidRPr="007A67C8">
        <w:rPr>
          <w:lang w:val="en-GB"/>
        </w:rPr>
        <w:t>The Near-RT RIC continuously evaluates the policy conditions versus the environment and notifies the Non-RT RIC in case the enforcement status of the policy changes due to e.g. environment changes.</w:t>
      </w:r>
    </w:p>
    <w:p w14:paraId="15B2EFA6" w14:textId="5F96A1F5" w:rsidR="00970DB9" w:rsidRPr="007A67C8" w:rsidRDefault="00970DB9" w:rsidP="00B53CBF">
      <w:pPr>
        <w:rPr>
          <w:lang w:val="en-GB"/>
        </w:rPr>
      </w:pPr>
      <w:r w:rsidRPr="007A67C8">
        <w:rPr>
          <w:lang w:val="en-GB"/>
        </w:rPr>
        <w:t>When a created A1 policy is accepted, the Non-RT RIC can assume that the policy is enforced until policy status is queried or a change in enforcement status is notified.</w:t>
      </w:r>
    </w:p>
    <w:p w14:paraId="4F97406B" w14:textId="15310C56" w:rsidR="00A3152B" w:rsidRPr="007A67C8" w:rsidRDefault="00A3152B" w:rsidP="00A3152B">
      <w:pPr>
        <w:rPr>
          <w:lang w:val="en-GB"/>
        </w:rPr>
      </w:pPr>
      <w:r w:rsidRPr="007A67C8">
        <w:rPr>
          <w:lang w:val="en-GB"/>
        </w:rPr>
        <w:t>An A1 policy can be updated by the Non-RT RIC using the Update policy procedure. After the update, the policy is evaluated and enforced by the Near-RT RIC based on the updated policy statements.</w:t>
      </w:r>
    </w:p>
    <w:p w14:paraId="788F3404" w14:textId="77777777" w:rsidR="00A3152B" w:rsidRPr="007A67C8" w:rsidRDefault="00A3152B" w:rsidP="00A3152B">
      <w:pPr>
        <w:rPr>
          <w:lang w:val="en-GB"/>
        </w:rPr>
      </w:pPr>
      <w:r w:rsidRPr="007A67C8">
        <w:rPr>
          <w:lang w:val="en-GB"/>
        </w:rPr>
        <w:t xml:space="preserve">An A1 policy exists in the Near-RT RIC until it is deleted by the Non-RT RIC using the Delete policy procedure. </w:t>
      </w:r>
    </w:p>
    <w:p w14:paraId="28CB73EB" w14:textId="0464165B" w:rsidR="00A3152B" w:rsidRPr="007A67C8" w:rsidRDefault="00A3152B" w:rsidP="00A3152B">
      <w:pPr>
        <w:rPr>
          <w:lang w:val="en-GB"/>
        </w:rPr>
      </w:pPr>
      <w:r w:rsidRPr="007A67C8">
        <w:rPr>
          <w:lang w:val="en-GB"/>
        </w:rPr>
        <w:t xml:space="preserve">The states related to policy lifecycle and policy enforcement are illustrated in </w:t>
      </w:r>
      <w:r w:rsidR="00C875A3" w:rsidRPr="007A67C8">
        <w:rPr>
          <w:lang w:val="en-GB"/>
        </w:rPr>
        <w:t>f</w:t>
      </w:r>
      <w:r w:rsidRPr="007A67C8">
        <w:rPr>
          <w:lang w:val="en-GB"/>
        </w:rPr>
        <w:t>igure 5.1.3-1.</w:t>
      </w:r>
    </w:p>
    <w:p w14:paraId="202AB898" w14:textId="4A43EB1B" w:rsidR="00A3152B" w:rsidRPr="007A67C8" w:rsidRDefault="008C6E05" w:rsidP="00A3152B">
      <w:pPr>
        <w:pStyle w:val="FL"/>
        <w:rPr>
          <w:lang w:val="en-GB"/>
        </w:rPr>
      </w:pPr>
      <w:r w:rsidRPr="00C6094D">
        <w:rPr>
          <w:noProof/>
        </w:rPr>
        <w:object w:dxaOrig="7531" w:dyaOrig="4906" w14:anchorId="0C270975">
          <v:shape id="_x0000_i1027" type="#_x0000_t75" alt="" style="width:376.35pt;height:246.25pt;mso-width-percent:0;mso-height-percent:0;mso-width-percent:0;mso-height-percent:0" o:ole="">
            <v:imagedata r:id="rId17" o:title=""/>
          </v:shape>
          <o:OLEObject Type="Embed" ProgID="Visio.Drawing.15" ShapeID="_x0000_i1027" DrawAspect="Content" ObjectID="_1781518872" r:id="rId18"/>
        </w:object>
      </w:r>
      <w:r w:rsidR="00A3152B" w:rsidRPr="007A67C8">
        <w:fldChar w:fldCharType="begin"/>
      </w:r>
      <w:r w:rsidR="00A3152B" w:rsidRPr="007A67C8">
        <w:fldChar w:fldCharType="end"/>
      </w:r>
      <w:r w:rsidR="00A3152B" w:rsidRPr="007A67C8">
        <w:fldChar w:fldCharType="begin"/>
      </w:r>
      <w:r w:rsidR="00A3152B" w:rsidRPr="007A67C8">
        <w:fldChar w:fldCharType="end"/>
      </w:r>
    </w:p>
    <w:p w14:paraId="21F857DE" w14:textId="0EBA573C" w:rsidR="00A3152B" w:rsidRPr="007A67C8" w:rsidRDefault="00A3152B" w:rsidP="00A3152B">
      <w:pPr>
        <w:pStyle w:val="TF"/>
        <w:rPr>
          <w:lang w:val="en-GB"/>
        </w:rPr>
      </w:pPr>
      <w:r w:rsidRPr="007A67C8">
        <w:rPr>
          <w:lang w:val="en-GB"/>
        </w:rPr>
        <w:t xml:space="preserve">Figure 5.1.3-1: </w:t>
      </w:r>
      <w:r w:rsidRPr="007A67C8">
        <w:rPr>
          <w:lang w:val="en-IE"/>
        </w:rPr>
        <w:t>State transition diagram for policy in the Non-RT RIC</w:t>
      </w:r>
    </w:p>
    <w:p w14:paraId="4F4F9F69" w14:textId="77777777" w:rsidR="00A3152B" w:rsidRPr="007A67C8" w:rsidRDefault="00A3152B" w:rsidP="00A3152B">
      <w:pPr>
        <w:rPr>
          <w:lang w:val="en-GB"/>
        </w:rPr>
      </w:pPr>
      <w:r w:rsidRPr="007A67C8">
        <w:rPr>
          <w:lang w:val="en-GB"/>
        </w:rPr>
        <w:t>The state transition diagram in figure 5.1.3-1 illustrates the Non-RT RIC view of the states of a policy instance during the policy lifecycle. All state transitions are related to A1 policy related procedures as listed in clause 6.1 with the following notes:</w:t>
      </w:r>
    </w:p>
    <w:p w14:paraId="3CA36F17" w14:textId="77777777" w:rsidR="00A3152B" w:rsidRPr="007A67C8" w:rsidRDefault="00A3152B" w:rsidP="00A3152B">
      <w:pPr>
        <w:pStyle w:val="NO"/>
        <w:rPr>
          <w:lang w:val="en-GB"/>
        </w:rPr>
      </w:pPr>
      <w:r w:rsidRPr="007A67C8">
        <w:rPr>
          <w:lang w:val="en-GB"/>
        </w:rPr>
        <w:t>NOTE 1:</w:t>
      </w:r>
      <w:r w:rsidRPr="007A67C8">
        <w:rPr>
          <w:lang w:val="en-GB"/>
        </w:rPr>
        <w:tab/>
      </w:r>
      <w:r w:rsidRPr="007A67C8">
        <w:rPr>
          <w:lang w:val="en-GB"/>
        </w:rPr>
        <w:tab/>
        <w:t>A Create policy request is accepted after the policy has been validated and considered as being possible to enforce.</w:t>
      </w:r>
    </w:p>
    <w:p w14:paraId="64E98711" w14:textId="77777777" w:rsidR="00A3152B" w:rsidRPr="007A67C8" w:rsidRDefault="00A3152B" w:rsidP="00A3152B">
      <w:pPr>
        <w:pStyle w:val="NO"/>
        <w:rPr>
          <w:lang w:val="en-GB"/>
        </w:rPr>
      </w:pPr>
      <w:r w:rsidRPr="007A67C8">
        <w:rPr>
          <w:lang w:val="en-GB"/>
        </w:rPr>
        <w:t>NOTE 2:</w:t>
      </w:r>
      <w:r w:rsidRPr="007A67C8">
        <w:rPr>
          <w:lang w:val="en-GB"/>
        </w:rPr>
        <w:tab/>
      </w:r>
      <w:r w:rsidRPr="007A67C8">
        <w:rPr>
          <w:lang w:val="en-GB"/>
        </w:rPr>
        <w:tab/>
        <w:t>An Update policy request is accepted after the policy has been validated and considered as being possible to enforce, it does not cause a state transition unless it makes a policy possible to enforce.</w:t>
      </w:r>
    </w:p>
    <w:p w14:paraId="6DEF7C7A" w14:textId="77777777" w:rsidR="00A3152B" w:rsidRPr="007A67C8" w:rsidRDefault="00A3152B" w:rsidP="00A3152B">
      <w:pPr>
        <w:pStyle w:val="NO"/>
        <w:rPr>
          <w:lang w:val="en-GB"/>
        </w:rPr>
      </w:pPr>
      <w:r w:rsidRPr="007A67C8">
        <w:rPr>
          <w:lang w:val="en-GB"/>
        </w:rPr>
        <w:t>NOTE 3:</w:t>
      </w:r>
      <w:r w:rsidRPr="007A67C8">
        <w:rPr>
          <w:lang w:val="en-GB"/>
        </w:rPr>
        <w:tab/>
      </w:r>
      <w:r w:rsidRPr="007A67C8">
        <w:rPr>
          <w:lang w:val="en-GB"/>
        </w:rPr>
        <w:tab/>
        <w:t xml:space="preserve">A Delete policy request, whether accepted or not, always leads to that the Non-RT RIC considers the policy as deleted. </w:t>
      </w:r>
    </w:p>
    <w:p w14:paraId="17874457" w14:textId="77777777" w:rsidR="00A3152B" w:rsidRPr="007A67C8" w:rsidRDefault="00A3152B" w:rsidP="00A3152B">
      <w:pPr>
        <w:pStyle w:val="NO"/>
        <w:rPr>
          <w:lang w:val="en-GB"/>
        </w:rPr>
      </w:pPr>
      <w:r w:rsidRPr="007A67C8">
        <w:rPr>
          <w:lang w:val="en-GB"/>
        </w:rPr>
        <w:lastRenderedPageBreak/>
        <w:t>NOTE 4:</w:t>
      </w:r>
      <w:r w:rsidRPr="007A67C8">
        <w:rPr>
          <w:lang w:val="en-GB"/>
        </w:rPr>
        <w:tab/>
      </w:r>
      <w:r w:rsidRPr="007A67C8">
        <w:rPr>
          <w:lang w:val="en-GB"/>
        </w:rPr>
        <w:tab/>
        <w:t>A Query policy request does not cause a state transition, and a Query policy status request does not cause a state transition in case the enforcement status has not changed.</w:t>
      </w:r>
    </w:p>
    <w:p w14:paraId="3B55865D" w14:textId="2A9F57D5" w:rsidR="00A3152B" w:rsidRPr="007A67C8" w:rsidRDefault="00A3152B" w:rsidP="00A3152B">
      <w:pPr>
        <w:pStyle w:val="NO"/>
        <w:rPr>
          <w:lang w:val="en-GB"/>
        </w:rPr>
      </w:pPr>
      <w:r w:rsidRPr="007A67C8">
        <w:rPr>
          <w:lang w:val="en-GB"/>
        </w:rPr>
        <w:t>NOTE 5:</w:t>
      </w:r>
      <w:r w:rsidRPr="007A67C8">
        <w:rPr>
          <w:lang w:val="en-GB"/>
        </w:rPr>
        <w:tab/>
      </w:r>
      <w:r w:rsidRPr="007A67C8">
        <w:rPr>
          <w:lang w:val="en-GB"/>
        </w:rPr>
        <w:tab/>
        <w:t xml:space="preserve">A Query policy request or a </w:t>
      </w:r>
      <w:r w:rsidR="002B7A63">
        <w:rPr>
          <w:lang w:val="en-GB"/>
        </w:rPr>
        <w:t>Notify</w:t>
      </w:r>
      <w:r w:rsidR="002B7A63" w:rsidRPr="007A67C8">
        <w:rPr>
          <w:lang w:val="en-GB"/>
        </w:rPr>
        <w:t xml:space="preserve"> </w:t>
      </w:r>
      <w:r w:rsidRPr="007A67C8">
        <w:rPr>
          <w:lang w:val="en-GB"/>
        </w:rPr>
        <w:t xml:space="preserve">policy </w:t>
      </w:r>
      <w:r w:rsidR="002B7A63">
        <w:rPr>
          <w:lang w:val="en-GB"/>
        </w:rPr>
        <w:t xml:space="preserve">status </w:t>
      </w:r>
      <w:r w:rsidRPr="007A67C8">
        <w:rPr>
          <w:lang w:val="en-GB"/>
        </w:rPr>
        <w:t>cause a state transition in case the enforcement status has changed from ENFORCED to NOT_ENFORCED</w:t>
      </w:r>
      <w:r w:rsidR="00F87DE3" w:rsidRPr="007A67C8">
        <w:rPr>
          <w:lang w:val="en-GB"/>
        </w:rPr>
        <w:t>.</w:t>
      </w:r>
    </w:p>
    <w:p w14:paraId="5B105F92" w14:textId="3DF944DF" w:rsidR="00A3152B" w:rsidRPr="007A67C8" w:rsidRDefault="00A3152B" w:rsidP="00A3152B">
      <w:pPr>
        <w:pStyle w:val="NO"/>
      </w:pPr>
      <w:r w:rsidRPr="007A67C8">
        <w:t>NOTE 6:</w:t>
      </w:r>
      <w:r w:rsidRPr="007A67C8">
        <w:tab/>
      </w:r>
      <w:r w:rsidRPr="007A67C8">
        <w:tab/>
        <w:t xml:space="preserve">A Query policy request or a </w:t>
      </w:r>
      <w:r w:rsidR="002B7A63">
        <w:t>Notify</w:t>
      </w:r>
      <w:r w:rsidR="002B7A63" w:rsidRPr="007A67C8">
        <w:t xml:space="preserve"> </w:t>
      </w:r>
      <w:r w:rsidRPr="007A67C8">
        <w:t xml:space="preserve">policy </w:t>
      </w:r>
      <w:r w:rsidR="002B7A63">
        <w:t xml:space="preserve">status </w:t>
      </w:r>
      <w:r w:rsidRPr="007A67C8">
        <w:t>cause a state transition in case the enforcement status has changed from NOT_ENFORCED to ENFORCED</w:t>
      </w:r>
      <w:r w:rsidR="00F87DE3" w:rsidRPr="007A67C8">
        <w:t>.</w:t>
      </w:r>
    </w:p>
    <w:p w14:paraId="1E2F5050" w14:textId="77777777" w:rsidR="00A3152B" w:rsidRPr="007A67C8" w:rsidRDefault="00A3152B" w:rsidP="00A3152B">
      <w:pPr>
        <w:pStyle w:val="Heading3"/>
      </w:pPr>
      <w:bookmarkStart w:id="147" w:name="_Toc76562990"/>
      <w:bookmarkStart w:id="148" w:name="_Toc119048336"/>
      <w:bookmarkStart w:id="149" w:name="_Toc161902809"/>
      <w:r w:rsidRPr="007A67C8">
        <w:t>5.1.4</w:t>
      </w:r>
      <w:r w:rsidRPr="007A67C8">
        <w:tab/>
        <w:t>Identification and scope of A1 policies</w:t>
      </w:r>
      <w:bookmarkEnd w:id="147"/>
      <w:bookmarkEnd w:id="148"/>
      <w:bookmarkEnd w:id="149"/>
    </w:p>
    <w:p w14:paraId="1828D299" w14:textId="77777777" w:rsidR="00A3152B" w:rsidRPr="007A67C8" w:rsidRDefault="00A3152B" w:rsidP="00A3152B">
      <w:pPr>
        <w:pStyle w:val="Heading4"/>
        <w:rPr>
          <w:lang w:eastAsia="zh-CN"/>
        </w:rPr>
      </w:pPr>
      <w:r w:rsidRPr="007A67C8">
        <w:rPr>
          <w:lang w:eastAsia="zh-CN"/>
        </w:rPr>
        <w:t>5.1.4.0</w:t>
      </w:r>
      <w:r w:rsidRPr="007A67C8">
        <w:rPr>
          <w:lang w:eastAsia="zh-CN"/>
        </w:rPr>
        <w:tab/>
        <w:t>General</w:t>
      </w:r>
    </w:p>
    <w:p w14:paraId="712400A2" w14:textId="77777777" w:rsidR="00A3152B" w:rsidRPr="007A67C8" w:rsidRDefault="00A3152B" w:rsidP="00A3152B">
      <w:r w:rsidRPr="007A67C8">
        <w:rPr>
          <w:lang w:eastAsia="zh-CN"/>
        </w:rPr>
        <w:t>An A1 policy type is identified by the policy type identifier (PolicyTypeId). Different policy types have different PolicyTypeIds. Based on the PolicyTypeId, schemas are identified and used for creation, validation, and</w:t>
      </w:r>
      <w:r w:rsidRPr="007A67C8">
        <w:rPr>
          <w:rFonts w:hint="eastAsia"/>
          <w:lang w:eastAsia="zh-CN"/>
        </w:rPr>
        <w:t xml:space="preserve"> formulation,</w:t>
      </w:r>
      <w:r w:rsidRPr="007A67C8">
        <w:rPr>
          <w:lang w:eastAsia="zh-CN"/>
        </w:rPr>
        <w:t xml:space="preserve"> and for</w:t>
      </w:r>
      <w:r w:rsidRPr="007A67C8">
        <w:rPr>
          <w:rFonts w:hint="eastAsia"/>
          <w:lang w:eastAsia="zh-CN"/>
        </w:rPr>
        <w:t xml:space="preserve"> query </w:t>
      </w:r>
      <w:r w:rsidRPr="007A67C8">
        <w:rPr>
          <w:lang w:eastAsia="zh-CN"/>
        </w:rPr>
        <w:t xml:space="preserve">of </w:t>
      </w:r>
      <w:r w:rsidRPr="007A67C8">
        <w:rPr>
          <w:rFonts w:hint="eastAsia"/>
          <w:lang w:eastAsia="zh-CN"/>
        </w:rPr>
        <w:t>the</w:t>
      </w:r>
      <w:r w:rsidRPr="007A67C8">
        <w:rPr>
          <w:lang w:eastAsia="zh-CN"/>
        </w:rPr>
        <w:t xml:space="preserve"> status, of A1 policies of that type. </w:t>
      </w:r>
    </w:p>
    <w:p w14:paraId="0D394AE1" w14:textId="77777777" w:rsidR="00A3152B" w:rsidRPr="007A67C8" w:rsidRDefault="00A3152B" w:rsidP="00A3152B">
      <w:pPr>
        <w:rPr>
          <w:lang w:val="en-GB"/>
        </w:rPr>
      </w:pPr>
      <w:r w:rsidRPr="007A67C8">
        <w:rPr>
          <w:lang w:val="en-GB"/>
        </w:rPr>
        <w:t>An A1 policy is identified by a policy identifier (PolicyId) that shall be assigned by Non-RT RIC. The PolicyId shall be locally unique within Non-RT RIC and sent in the policy request operations that carry representations of A1 policies.</w:t>
      </w:r>
    </w:p>
    <w:p w14:paraId="69FA4F4F" w14:textId="77777777" w:rsidR="00A3152B" w:rsidRPr="007A67C8" w:rsidRDefault="00A3152B" w:rsidP="00A3152B">
      <w:pPr>
        <w:rPr>
          <w:lang w:val="en-GB"/>
        </w:rPr>
      </w:pPr>
      <w:r w:rsidRPr="007A67C8">
        <w:rPr>
          <w:lang w:val="en-GB"/>
        </w:rPr>
        <w:t>A1 policies consist of a scope identifier and one or more policy statements as illustrated in figure 5.1.4.0-1. The scope identifier represents what the policy statements are to be applied on (e.g. UEs, QoS flows, or cells). The policy statements represent the goals to the Near-RT RIC and covers policy objectives and policy resources.</w:t>
      </w:r>
    </w:p>
    <w:p w14:paraId="42C18508" w14:textId="77777777" w:rsidR="00A3152B" w:rsidRPr="007A67C8" w:rsidRDefault="008C6E05" w:rsidP="00A3152B">
      <w:pPr>
        <w:pStyle w:val="FL"/>
      </w:pPr>
      <w:r w:rsidRPr="007A67C8">
        <w:rPr>
          <w:noProof/>
        </w:rPr>
        <w:object w:dxaOrig="1753" w:dyaOrig="1897" w14:anchorId="052A4CA2">
          <v:shape id="_x0000_i1026" type="#_x0000_t75" alt="" style="width:86.5pt;height:93.8pt;mso-width-percent:0;mso-height-percent:0;mso-width-percent:0;mso-height-percent:0" o:ole="">
            <v:imagedata r:id="rId19" o:title=""/>
          </v:shape>
          <o:OLEObject Type="Embed" ProgID="Visio.Drawing.15" ShapeID="_x0000_i1026" DrawAspect="Content" ObjectID="_1781518873" r:id="rId20"/>
        </w:object>
      </w:r>
    </w:p>
    <w:p w14:paraId="15195D00" w14:textId="77777777" w:rsidR="00A3152B" w:rsidRPr="007A67C8" w:rsidRDefault="00A3152B" w:rsidP="00A3152B">
      <w:pPr>
        <w:pStyle w:val="TF"/>
        <w:rPr>
          <w:lang w:val="en-GB"/>
        </w:rPr>
      </w:pPr>
      <w:r w:rsidRPr="007A67C8">
        <w:rPr>
          <w:lang w:val="en-GB"/>
        </w:rPr>
        <w:t>Figure 5.1.4.0-1: Illustration of the structure of an A1 policy</w:t>
      </w:r>
    </w:p>
    <w:p w14:paraId="6CF9F8C6" w14:textId="77777777" w:rsidR="00E34586" w:rsidRDefault="00A3152B" w:rsidP="00A3152B">
      <w:pPr>
        <w:rPr>
          <w:lang w:val="en-GB"/>
        </w:rPr>
      </w:pPr>
      <w:r w:rsidRPr="007A67C8">
        <w:rPr>
          <w:lang w:val="en-GB"/>
        </w:rPr>
        <w:t xml:space="preserve">By including policy statements with policy objectives, </w:t>
      </w:r>
    </w:p>
    <w:p w14:paraId="51033BA9" w14:textId="77777777" w:rsidR="00E34586" w:rsidRDefault="00A3152B" w:rsidP="00E34586">
      <w:pPr>
        <w:pStyle w:val="B10"/>
        <w:numPr>
          <w:ilvl w:val="0"/>
          <w:numId w:val="56"/>
        </w:numPr>
        <w:rPr>
          <w:lang w:val="en-GB"/>
        </w:rPr>
      </w:pPr>
      <w:r w:rsidRPr="007A67C8">
        <w:rPr>
          <w:lang w:val="en-GB"/>
        </w:rPr>
        <w:t>the quality of experience can be optimized for UEs or QoS flows that are identified either explicitly by e.g. a UE identifier or a QoS identifier, or implicitly by e.g. a group identifier from which the Near-RT RIC can deduce a set of UEs</w:t>
      </w:r>
      <w:r w:rsidR="00E34586">
        <w:rPr>
          <w:lang w:val="en-GB"/>
        </w:rPr>
        <w:t>;</w:t>
      </w:r>
    </w:p>
    <w:p w14:paraId="09117B5B" w14:textId="508EDEFF" w:rsidR="00A3152B" w:rsidRPr="007A67C8" w:rsidRDefault="00E34586" w:rsidP="001A2242">
      <w:pPr>
        <w:pStyle w:val="B10"/>
        <w:numPr>
          <w:ilvl w:val="0"/>
          <w:numId w:val="56"/>
        </w:numPr>
        <w:rPr>
          <w:lang w:val="en-GB"/>
        </w:rPr>
      </w:pPr>
      <w:r>
        <w:rPr>
          <w:lang w:val="en-GB"/>
        </w:rPr>
        <w:t>e</w:t>
      </w:r>
      <w:r w:rsidRPr="00E34586">
        <w:rPr>
          <w:lang w:val="en-GB"/>
        </w:rPr>
        <w:t>nergy saving can be applied to one or more cell</w:t>
      </w:r>
      <w:r>
        <w:rPr>
          <w:lang w:val="en-GB"/>
        </w:rPr>
        <w:t>s</w:t>
      </w:r>
      <w:r w:rsidRPr="00E34586">
        <w:rPr>
          <w:lang w:val="en-GB"/>
        </w:rPr>
        <w:t xml:space="preserve"> that are identified either explicitly by e.g. a cell identifier or implicitly by e.g. </w:t>
      </w:r>
      <w:r>
        <w:rPr>
          <w:lang w:val="en-GB"/>
        </w:rPr>
        <w:t xml:space="preserve">a </w:t>
      </w:r>
      <w:r w:rsidRPr="00E34586">
        <w:rPr>
          <w:lang w:val="en-GB"/>
        </w:rPr>
        <w:t>list of identifiers from which the Near-RT RIC can deduce a set of cells</w:t>
      </w:r>
      <w:r w:rsidR="00A3152B" w:rsidRPr="007A67C8">
        <w:rPr>
          <w:lang w:val="en-GB"/>
        </w:rPr>
        <w:t>.</w:t>
      </w:r>
    </w:p>
    <w:p w14:paraId="7EB607EE" w14:textId="77777777" w:rsidR="00A3152B" w:rsidRPr="007A67C8" w:rsidRDefault="00A3152B" w:rsidP="00A3152B">
      <w:pPr>
        <w:rPr>
          <w:lang w:val="en-GB"/>
        </w:rPr>
      </w:pPr>
      <w:r w:rsidRPr="007A67C8">
        <w:rPr>
          <w:lang w:val="en-GB"/>
        </w:rPr>
        <w:t>By including policy statements with policy resources, UEs can e.g. be made to avoid certain cells or the radio network can be optimized in specific areas.</w:t>
      </w:r>
    </w:p>
    <w:p w14:paraId="285B264E" w14:textId="073732F6" w:rsidR="00A3152B" w:rsidRPr="007A67C8" w:rsidRDefault="00A3152B" w:rsidP="00A3152B">
      <w:pPr>
        <w:rPr>
          <w:lang w:val="en-GB"/>
        </w:rPr>
      </w:pPr>
      <w:r w:rsidRPr="007A67C8">
        <w:rPr>
          <w:lang w:val="en-GB"/>
        </w:rPr>
        <w:t xml:space="preserve">The identifiers that can be used as scope identifier in A1 policies are defined as data types in the </w:t>
      </w:r>
      <w:r w:rsidRPr="007A67C8">
        <w:t>A1 Type Definitions specification [5]</w:t>
      </w:r>
      <w:r w:rsidRPr="007A67C8">
        <w:rPr>
          <w:lang w:val="en-GB"/>
        </w:rPr>
        <w:t xml:space="preserve">. The scope identifier can be composed by a single or a by a combination of these as defined for each policy type definition in </w:t>
      </w:r>
      <w:r w:rsidRPr="007A67C8">
        <w:t>A1</w:t>
      </w:r>
      <w:r w:rsidR="0045066F" w:rsidRPr="007A67C8">
        <w:t>TD</w:t>
      </w:r>
      <w:r w:rsidRPr="007A67C8">
        <w:t xml:space="preserve"> [5]</w:t>
      </w:r>
      <w:r w:rsidRPr="007A67C8">
        <w:rPr>
          <w:lang w:val="en-GB"/>
        </w:rPr>
        <w:t>.</w:t>
      </w:r>
    </w:p>
    <w:p w14:paraId="4BD94717" w14:textId="77777777" w:rsidR="00A3152B" w:rsidRPr="007A67C8" w:rsidRDefault="00A3152B" w:rsidP="00A3152B">
      <w:pPr>
        <w:pStyle w:val="Heading4"/>
      </w:pPr>
      <w:r w:rsidRPr="007A67C8">
        <w:t>5.1.4.1</w:t>
      </w:r>
      <w:r w:rsidRPr="007A67C8">
        <w:tab/>
        <w:t>Identification of UEs</w:t>
      </w:r>
    </w:p>
    <w:p w14:paraId="69892581" w14:textId="77777777" w:rsidR="00A3152B" w:rsidRPr="007A67C8" w:rsidRDefault="00A3152B" w:rsidP="00A3152B">
      <w:pPr>
        <w:rPr>
          <w:lang w:val="en-GB"/>
        </w:rPr>
      </w:pPr>
      <w:bookmarkStart w:id="150" w:name="_Hlk17373120"/>
      <w:r w:rsidRPr="007A67C8">
        <w:rPr>
          <w:lang w:val="en-GB"/>
        </w:rPr>
        <w:t>In the scope of A1 policies, a UE is identified by a UE identifier. The UE identifier identifies a logical UE entity that is known to the RAN and measurements related to it. It does not identify any hardware equipment or user subscription.</w:t>
      </w:r>
    </w:p>
    <w:p w14:paraId="4D70B222" w14:textId="23322117" w:rsidR="00A3152B" w:rsidRPr="007A67C8" w:rsidRDefault="00A3152B" w:rsidP="00A3152B">
      <w:pPr>
        <w:rPr>
          <w:color w:val="000000" w:themeColor="text1"/>
        </w:rPr>
      </w:pPr>
      <w:r w:rsidRPr="007A67C8">
        <w:rPr>
          <w:color w:val="000000" w:themeColor="text1"/>
        </w:rPr>
        <w:t xml:space="preserve">The </w:t>
      </w:r>
      <w:r w:rsidRPr="007A67C8">
        <w:rPr>
          <w:lang w:val="en-GB"/>
        </w:rPr>
        <w:t>UE identifier</w:t>
      </w:r>
      <w:r w:rsidRPr="007A67C8">
        <w:rPr>
          <w:color w:val="000000" w:themeColor="text1"/>
        </w:rPr>
        <w:t xml:space="preserve"> is used for correlating O1-PM data with service targets and enables evaluation of the fulfilment of policies. In order to be able to utilize non-RAN data for the usage of A1 policies, non-RAN data need to include identifiers that can be correlated with the </w:t>
      </w:r>
      <w:r w:rsidRPr="007A67C8">
        <w:rPr>
          <w:lang w:val="en-GB"/>
        </w:rPr>
        <w:t>UE identifier</w:t>
      </w:r>
      <w:r w:rsidRPr="007A67C8">
        <w:rPr>
          <w:color w:val="000000" w:themeColor="text1"/>
        </w:rPr>
        <w:t xml:space="preserve"> by the Non-RT RIC.</w:t>
      </w:r>
    </w:p>
    <w:bookmarkEnd w:id="150"/>
    <w:p w14:paraId="776EAE3F" w14:textId="77777777" w:rsidR="00A3152B" w:rsidRPr="007A67C8" w:rsidRDefault="00A3152B" w:rsidP="00A3152B">
      <w:pPr>
        <w:rPr>
          <w:lang w:val="en-GB"/>
        </w:rPr>
      </w:pPr>
      <w:r w:rsidRPr="007A67C8">
        <w:rPr>
          <w:lang w:val="en-GB"/>
        </w:rPr>
        <w:lastRenderedPageBreak/>
        <w:t xml:space="preserve">If the Non-RT RIC needs to express policies for multiple individual UEs, it can be done through a set of policies, one for each individual UE. </w:t>
      </w:r>
    </w:p>
    <w:p w14:paraId="6C1F964D" w14:textId="77777777" w:rsidR="00A3152B" w:rsidRPr="007A67C8" w:rsidRDefault="00A3152B" w:rsidP="00A3152B">
      <w:pPr>
        <w:pStyle w:val="Heading4"/>
      </w:pPr>
      <w:r w:rsidRPr="007A67C8">
        <w:t>5.1.4.2</w:t>
      </w:r>
      <w:r w:rsidRPr="007A67C8">
        <w:tab/>
        <w:t>Identification of groups of UEs</w:t>
      </w:r>
    </w:p>
    <w:p w14:paraId="12D60C13" w14:textId="77777777" w:rsidR="00A3152B" w:rsidRPr="007A67C8" w:rsidRDefault="00A3152B" w:rsidP="00A3152B">
      <w:pPr>
        <w:rPr>
          <w:lang w:val="en-GB"/>
        </w:rPr>
      </w:pPr>
      <w:r w:rsidRPr="007A67C8">
        <w:rPr>
          <w:lang w:val="en-GB"/>
        </w:rPr>
        <w:t>In the scope of A1 policies, a group of UEs can be identified based on a group identifier.</w:t>
      </w:r>
    </w:p>
    <w:p w14:paraId="3899F15F" w14:textId="77777777" w:rsidR="00A3152B" w:rsidRPr="007A67C8" w:rsidRDefault="00A3152B" w:rsidP="00A3152B">
      <w:pPr>
        <w:rPr>
          <w:lang w:val="en-GB"/>
        </w:rPr>
      </w:pPr>
      <w:bookmarkStart w:id="151" w:name="_Hlk17295970"/>
      <w:r w:rsidRPr="007A67C8">
        <w:rPr>
          <w:lang w:val="en-GB"/>
        </w:rPr>
        <w:t xml:space="preserve">When the Near-RT RIC receives a group identifier in an A1 policy, it may resolve it into a set of UEs that are present in the nodes controlled by the Near-RT RIC and applies the policy statements to each one of the UEs. </w:t>
      </w:r>
    </w:p>
    <w:bookmarkEnd w:id="151"/>
    <w:p w14:paraId="04CD9365" w14:textId="77777777" w:rsidR="00A3152B" w:rsidRPr="007A67C8" w:rsidRDefault="00A3152B" w:rsidP="00A3152B">
      <w:pPr>
        <w:pStyle w:val="Heading4"/>
      </w:pPr>
      <w:r w:rsidRPr="007A67C8">
        <w:t>5.1.4.3</w:t>
      </w:r>
      <w:r w:rsidRPr="007A67C8">
        <w:tab/>
        <w:t>Identification of slices</w:t>
      </w:r>
    </w:p>
    <w:p w14:paraId="5D9C40E9" w14:textId="77777777" w:rsidR="00A3152B" w:rsidRPr="007A67C8" w:rsidRDefault="00A3152B" w:rsidP="00A3152B">
      <w:pPr>
        <w:rPr>
          <w:lang w:val="en-GB"/>
        </w:rPr>
      </w:pPr>
      <w:r w:rsidRPr="007A67C8">
        <w:rPr>
          <w:lang w:val="en-GB"/>
        </w:rPr>
        <w:t>When the Near-RT RIC receives a slice identifier in an A1 policy, it may resolve it into a set of UEs and a set of QoS flows that are present in the nodes controlled by the Near-RT RIC and applies the policy statements to each one of the UEs or the QoS flows.</w:t>
      </w:r>
    </w:p>
    <w:p w14:paraId="4E7325D3" w14:textId="77777777" w:rsidR="00A3152B" w:rsidRPr="007A67C8" w:rsidRDefault="00A3152B" w:rsidP="00A3152B">
      <w:pPr>
        <w:pStyle w:val="Heading4"/>
      </w:pPr>
      <w:r w:rsidRPr="007A67C8">
        <w:t>5.1.4.4</w:t>
      </w:r>
      <w:r w:rsidRPr="007A67C8">
        <w:tab/>
        <w:t>Identification of QoS flows</w:t>
      </w:r>
    </w:p>
    <w:p w14:paraId="327F012B" w14:textId="77777777" w:rsidR="00A3152B" w:rsidRPr="007A67C8" w:rsidRDefault="00A3152B" w:rsidP="00A3152B">
      <w:pPr>
        <w:rPr>
          <w:rFonts w:eastAsiaTheme="minorEastAsia"/>
          <w:lang w:val="en-GB" w:eastAsia="zh-CN"/>
        </w:rPr>
      </w:pPr>
      <w:r w:rsidRPr="007A67C8">
        <w:rPr>
          <w:lang w:val="en-GB"/>
        </w:rPr>
        <w:t>When the Near-RT RIC receives</w:t>
      </w:r>
      <w:r w:rsidRPr="007A67C8">
        <w:rPr>
          <w:rFonts w:eastAsiaTheme="minorEastAsia" w:hint="eastAsia"/>
          <w:lang w:val="en-GB" w:eastAsia="zh-CN"/>
        </w:rPr>
        <w:t xml:space="preserve"> </w:t>
      </w:r>
      <w:r w:rsidRPr="007A67C8">
        <w:rPr>
          <w:lang w:val="en-GB"/>
        </w:rPr>
        <w:t xml:space="preserve">a QoS identifier in an A1 policy, it may resolve it into a set of </w:t>
      </w:r>
      <w:r w:rsidRPr="007A67C8">
        <w:rPr>
          <w:rFonts w:eastAsiaTheme="minorEastAsia" w:hint="eastAsia"/>
          <w:lang w:val="en-GB" w:eastAsia="zh-CN"/>
        </w:rPr>
        <w:t xml:space="preserve">QoS </w:t>
      </w:r>
      <w:r w:rsidRPr="007A67C8">
        <w:rPr>
          <w:rFonts w:eastAsiaTheme="minorEastAsia"/>
          <w:lang w:val="en-GB" w:eastAsia="zh-CN"/>
        </w:rPr>
        <w:t>flows</w:t>
      </w:r>
      <w:r w:rsidRPr="007A67C8">
        <w:rPr>
          <w:lang w:val="en-GB"/>
        </w:rPr>
        <w:t xml:space="preserve"> (that are related to the applications that the Non-RT RIC is intending to optimize) and the set of UEs (that are present in the nodes controlled by the Near-RT RIC) for which they apply. Then it applies the policy statements to each one of the UEs and QoS flows.</w:t>
      </w:r>
    </w:p>
    <w:p w14:paraId="4D5CAF94" w14:textId="77777777" w:rsidR="00A3152B" w:rsidRPr="007A67C8" w:rsidRDefault="00A3152B" w:rsidP="00A3152B">
      <w:pPr>
        <w:pStyle w:val="Heading4"/>
      </w:pPr>
      <w:r w:rsidRPr="007A67C8">
        <w:t>5.1.4.5</w:t>
      </w:r>
      <w:r w:rsidRPr="007A67C8">
        <w:tab/>
        <w:t>Identification of cells</w:t>
      </w:r>
    </w:p>
    <w:p w14:paraId="77C89C40" w14:textId="49FA70A6" w:rsidR="00A3152B" w:rsidRPr="007A67C8" w:rsidRDefault="00A3152B" w:rsidP="00A3152B">
      <w:pPr>
        <w:rPr>
          <w:lang w:val="en-GB"/>
        </w:rPr>
      </w:pPr>
      <w:r w:rsidRPr="007A67C8">
        <w:rPr>
          <w:lang w:val="en-GB"/>
        </w:rPr>
        <w:t>In the scope of A1 policies, a part of the radio network can be identified based on a cell identifier</w:t>
      </w:r>
      <w:r w:rsidR="007F6535" w:rsidRPr="007F6535">
        <w:rPr>
          <w:lang w:val="en-GB"/>
        </w:rPr>
        <w:t xml:space="preserve"> </w:t>
      </w:r>
      <w:r w:rsidR="007F6535">
        <w:rPr>
          <w:lang w:val="en-GB"/>
        </w:rPr>
        <w:t>or a set of cell identifiers</w:t>
      </w:r>
      <w:r w:rsidRPr="007A67C8">
        <w:rPr>
          <w:lang w:val="en-GB"/>
        </w:rPr>
        <w:t>.</w:t>
      </w:r>
    </w:p>
    <w:p w14:paraId="6126307B" w14:textId="77777777" w:rsidR="007F6535" w:rsidRDefault="007F6535" w:rsidP="007F6535">
      <w:pPr>
        <w:rPr>
          <w:lang w:val="en-GB"/>
        </w:rPr>
      </w:pPr>
      <w:r>
        <w:rPr>
          <w:lang w:val="en-GB"/>
        </w:rPr>
        <w:t>When the scope identifier in an A1 policy contains one or more cell identifiers, the policy statement may contain policy resources and the policy may implicitly impact on multiple UEs handled by the specified cell(s).</w:t>
      </w:r>
    </w:p>
    <w:p w14:paraId="661F3B22" w14:textId="14F50FBB" w:rsidR="00A3152B" w:rsidRPr="007A67C8" w:rsidRDefault="00A3152B" w:rsidP="00A3152B">
      <w:pPr>
        <w:rPr>
          <w:lang w:val="en-GB"/>
        </w:rPr>
      </w:pPr>
      <w:r w:rsidRPr="007A67C8">
        <w:rPr>
          <w:lang w:val="en-GB"/>
        </w:rPr>
        <w:t>A</w:t>
      </w:r>
      <w:r w:rsidR="007F6535">
        <w:rPr>
          <w:lang w:val="en-GB"/>
        </w:rPr>
        <w:t>n A1</w:t>
      </w:r>
      <w:r w:rsidRPr="007A67C8">
        <w:rPr>
          <w:lang w:val="en-GB"/>
        </w:rPr>
        <w:t xml:space="preserve"> policy is applied to a specific cell when a cell identifier is included in the scope. </w:t>
      </w:r>
      <w:r w:rsidR="007F6535">
        <w:rPr>
          <w:lang w:val="en-GB"/>
        </w:rPr>
        <w:t xml:space="preserve">An A1 </w:t>
      </w:r>
      <w:r w:rsidR="00C976C3">
        <w:rPr>
          <w:lang w:val="en-GB"/>
        </w:rPr>
        <w:t>p</w:t>
      </w:r>
      <w:r w:rsidR="007F6535">
        <w:rPr>
          <w:lang w:val="en-GB"/>
        </w:rPr>
        <w:t xml:space="preserve">olicy is applied to a group of cells when a set of cell identifiers is included in the scope. </w:t>
      </w:r>
      <w:r w:rsidRPr="007A67C8">
        <w:rPr>
          <w:lang w:val="en-GB"/>
        </w:rPr>
        <w:t xml:space="preserve">When no cell identifier </w:t>
      </w:r>
      <w:r w:rsidR="007F6535">
        <w:rPr>
          <w:lang w:val="en-GB"/>
        </w:rPr>
        <w:t>or set of cell identifiers</w:t>
      </w:r>
      <w:r w:rsidR="007F6535" w:rsidRPr="00DB4B86">
        <w:rPr>
          <w:lang w:val="en-GB"/>
        </w:rPr>
        <w:t xml:space="preserve"> </w:t>
      </w:r>
      <w:r w:rsidRPr="007A67C8">
        <w:rPr>
          <w:lang w:val="en-GB"/>
        </w:rPr>
        <w:t>is included in the scope, a policy may apply to multiple cells.</w:t>
      </w:r>
    </w:p>
    <w:p w14:paraId="60313D16" w14:textId="34AA2CE1" w:rsidR="00A3152B" w:rsidRPr="007A67C8" w:rsidRDefault="00A3152B" w:rsidP="00A3152B">
      <w:pPr>
        <w:rPr>
          <w:lang w:val="en-GB"/>
        </w:rPr>
      </w:pPr>
      <w:r w:rsidRPr="007A67C8">
        <w:rPr>
          <w:lang w:val="en-GB"/>
        </w:rPr>
        <w:t>If the Non-RT RIC needs to express policies for a group of cells (i.e. a set of cells), it is done through a set of policies for individual cells</w:t>
      </w:r>
      <w:r w:rsidR="007F6535" w:rsidRPr="007F6535">
        <w:rPr>
          <w:lang w:val="en-GB"/>
        </w:rPr>
        <w:t xml:space="preserve"> </w:t>
      </w:r>
      <w:r w:rsidR="007F6535">
        <w:rPr>
          <w:lang w:val="en-GB"/>
        </w:rPr>
        <w:t>or through a set of cell identifiers or other identifiers that the Near-RT RIC may resolve into a set of cell identifiers</w:t>
      </w:r>
      <w:r w:rsidRPr="007A67C8">
        <w:rPr>
          <w:lang w:val="en-GB"/>
        </w:rPr>
        <w:t>.</w:t>
      </w:r>
    </w:p>
    <w:p w14:paraId="5C01665B" w14:textId="77777777" w:rsidR="00A3152B" w:rsidRPr="007A67C8" w:rsidRDefault="00A3152B" w:rsidP="00A3152B">
      <w:pPr>
        <w:pStyle w:val="Heading3"/>
      </w:pPr>
      <w:bookmarkStart w:id="152" w:name="_Toc53736241"/>
      <w:bookmarkStart w:id="153" w:name="_Toc76562991"/>
      <w:bookmarkStart w:id="154" w:name="_Toc119048337"/>
      <w:bookmarkStart w:id="155" w:name="_Toc161902810"/>
      <w:r w:rsidRPr="007A67C8">
        <w:t>5.1.5</w:t>
      </w:r>
      <w:r w:rsidRPr="007A67C8">
        <w:tab/>
        <w:t>A1 policy content</w:t>
      </w:r>
      <w:bookmarkEnd w:id="152"/>
      <w:bookmarkEnd w:id="153"/>
      <w:bookmarkEnd w:id="154"/>
      <w:bookmarkEnd w:id="155"/>
    </w:p>
    <w:p w14:paraId="3CC0AA71" w14:textId="77777777" w:rsidR="00A3152B" w:rsidRPr="007A67C8" w:rsidRDefault="00A3152B" w:rsidP="00A3152B">
      <w:pPr>
        <w:pStyle w:val="Heading4"/>
      </w:pPr>
      <w:r w:rsidRPr="007A67C8">
        <w:t>5.1.5.1</w:t>
      </w:r>
      <w:r w:rsidRPr="007A67C8">
        <w:tab/>
        <w:t>General</w:t>
      </w:r>
    </w:p>
    <w:p w14:paraId="465794C8" w14:textId="77777777" w:rsidR="00A3152B" w:rsidRPr="007A67C8" w:rsidRDefault="00A3152B" w:rsidP="00A3152B">
      <w:pPr>
        <w:rPr>
          <w:lang w:val="en-GB"/>
        </w:rPr>
      </w:pPr>
      <w:r w:rsidRPr="007A67C8">
        <w:rPr>
          <w:lang w:val="en-GB"/>
        </w:rPr>
        <w:t>In addition to a scope identifier, an A1 policy contains policy statements. There are several kinds of policy statements that cover policy objectives and policy resources.</w:t>
      </w:r>
    </w:p>
    <w:p w14:paraId="28F38D6E" w14:textId="36D0CB5C" w:rsidR="00A3152B" w:rsidRPr="007A67C8" w:rsidRDefault="00A3152B" w:rsidP="00A3152B">
      <w:pPr>
        <w:pStyle w:val="NO"/>
        <w:rPr>
          <w:lang w:val="en-GB"/>
        </w:rPr>
      </w:pPr>
      <w:r w:rsidRPr="007A67C8">
        <w:rPr>
          <w:lang w:val="en-GB"/>
        </w:rPr>
        <w:t>NOTE:</w:t>
      </w:r>
      <w:r w:rsidRPr="007A67C8">
        <w:rPr>
          <w:lang w:val="en-GB"/>
        </w:rPr>
        <w:tab/>
        <w:t>The detailed rules for how to formulate policy statements, and which combinations of identifiers and statements that are allowed, are specified in A1</w:t>
      </w:r>
      <w:r w:rsidR="0045066F" w:rsidRPr="007A67C8">
        <w:rPr>
          <w:lang w:val="en-GB"/>
        </w:rPr>
        <w:t>TD</w:t>
      </w:r>
      <w:r w:rsidRPr="007A67C8">
        <w:rPr>
          <w:lang w:val="en-GB"/>
        </w:rPr>
        <w:t xml:space="preserve"> [5].</w:t>
      </w:r>
    </w:p>
    <w:p w14:paraId="22858776" w14:textId="77777777" w:rsidR="00A3152B" w:rsidRPr="007A67C8" w:rsidRDefault="00A3152B" w:rsidP="00A3152B">
      <w:pPr>
        <w:pStyle w:val="Heading4"/>
      </w:pPr>
      <w:r w:rsidRPr="007A67C8">
        <w:t>5.1.5.2</w:t>
      </w:r>
      <w:r w:rsidRPr="007A67C8">
        <w:tab/>
        <w:t>Policy objectives</w:t>
      </w:r>
    </w:p>
    <w:p w14:paraId="77AA6CD1" w14:textId="2E5369FB" w:rsidR="00A3152B" w:rsidRPr="007A67C8" w:rsidRDefault="00A3152B" w:rsidP="00A3152B">
      <w:pPr>
        <w:rPr>
          <w:lang w:val="en-GB"/>
        </w:rPr>
      </w:pPr>
      <w:r w:rsidRPr="007A67C8">
        <w:rPr>
          <w:lang w:val="en-GB"/>
        </w:rPr>
        <w:t>A statement for policy objectives expresses the goal for the policy. It can be related to e.g. QoS or QoE targets, or KPI or KQI targets. For detailed definitions of statements for policy objectives, see clause 6.3.3 of A1</w:t>
      </w:r>
      <w:r w:rsidR="0045066F" w:rsidRPr="007A67C8">
        <w:rPr>
          <w:lang w:val="en-GB"/>
        </w:rPr>
        <w:t>TD</w:t>
      </w:r>
      <w:r w:rsidRPr="007A67C8">
        <w:rPr>
          <w:lang w:val="en-GB"/>
        </w:rPr>
        <w:t xml:space="preserve"> [5].</w:t>
      </w:r>
    </w:p>
    <w:p w14:paraId="601D7B8B" w14:textId="77777777" w:rsidR="00A3152B" w:rsidRPr="007A67C8" w:rsidRDefault="00A3152B" w:rsidP="00A3152B">
      <w:pPr>
        <w:rPr>
          <w:lang w:val="en-GB"/>
        </w:rPr>
      </w:pPr>
      <w:r w:rsidRPr="007A67C8">
        <w:rPr>
          <w:lang w:val="en-GB"/>
        </w:rPr>
        <w:t xml:space="preserve">There is normally only one statement for policy objectives in an A1 policy. </w:t>
      </w:r>
    </w:p>
    <w:p w14:paraId="661979CE" w14:textId="77777777" w:rsidR="00A3152B" w:rsidRPr="007A67C8" w:rsidRDefault="00A3152B" w:rsidP="00A3152B">
      <w:pPr>
        <w:pStyle w:val="Heading4"/>
      </w:pPr>
      <w:r w:rsidRPr="007A67C8">
        <w:lastRenderedPageBreak/>
        <w:t>5.1.5.3</w:t>
      </w:r>
      <w:r w:rsidRPr="007A67C8">
        <w:tab/>
        <w:t>Policy resources</w:t>
      </w:r>
    </w:p>
    <w:p w14:paraId="7A62CCC4" w14:textId="48284F90" w:rsidR="00A3152B" w:rsidRPr="007A67C8" w:rsidRDefault="00A3152B" w:rsidP="00A3152B">
      <w:pPr>
        <w:rPr>
          <w:lang w:val="en-GB"/>
        </w:rPr>
      </w:pPr>
      <w:r w:rsidRPr="007A67C8">
        <w:rPr>
          <w:lang w:val="en-GB"/>
        </w:rPr>
        <w:t>A statement for policy resources expresses the conditions for resource usage for the policy. It can be related to e.g. cell preferences. For detailed definitions of statements for policy resources, see clause 6.3.4 of A1</w:t>
      </w:r>
      <w:r w:rsidR="0045066F" w:rsidRPr="007A67C8">
        <w:rPr>
          <w:lang w:val="en-GB"/>
        </w:rPr>
        <w:t>TD</w:t>
      </w:r>
      <w:r w:rsidRPr="007A67C8">
        <w:rPr>
          <w:lang w:val="en-GB"/>
        </w:rPr>
        <w:t xml:space="preserve"> [5].</w:t>
      </w:r>
    </w:p>
    <w:p w14:paraId="3B5681DA" w14:textId="77777777" w:rsidR="00A3152B" w:rsidRPr="007A67C8" w:rsidRDefault="00A3152B" w:rsidP="00A3152B">
      <w:pPr>
        <w:rPr>
          <w:lang w:val="en-GB"/>
        </w:rPr>
      </w:pPr>
      <w:r w:rsidRPr="007A67C8">
        <w:rPr>
          <w:lang w:val="en-GB"/>
        </w:rPr>
        <w:t xml:space="preserve">Statements for policy resources can be combined with a statement for policy objectives in an A1 policy. </w:t>
      </w:r>
    </w:p>
    <w:p w14:paraId="00C04B69" w14:textId="77777777" w:rsidR="00A3152B" w:rsidRPr="007A67C8" w:rsidRDefault="00A3152B" w:rsidP="00A3152B">
      <w:pPr>
        <w:pStyle w:val="Heading2"/>
      </w:pPr>
      <w:bookmarkStart w:id="156" w:name="_Toc53736242"/>
      <w:bookmarkStart w:id="157" w:name="_Toc76562992"/>
      <w:bookmarkStart w:id="158" w:name="_Toc119048338"/>
      <w:bookmarkStart w:id="159" w:name="_Toc161902811"/>
      <w:r w:rsidRPr="007A67C8">
        <w:t>5.2</w:t>
      </w:r>
      <w:r w:rsidRPr="007A67C8">
        <w:tab/>
        <w:t>A1 enrichment information</w:t>
      </w:r>
      <w:bookmarkEnd w:id="156"/>
      <w:bookmarkEnd w:id="157"/>
      <w:bookmarkEnd w:id="158"/>
      <w:bookmarkEnd w:id="159"/>
    </w:p>
    <w:p w14:paraId="6C19ABFF" w14:textId="77777777" w:rsidR="00A3152B" w:rsidRPr="007A67C8" w:rsidRDefault="00A3152B" w:rsidP="00A3152B">
      <w:pPr>
        <w:pStyle w:val="Heading3"/>
      </w:pPr>
      <w:bookmarkStart w:id="160" w:name="_Toc53736243"/>
      <w:bookmarkStart w:id="161" w:name="_Toc76562993"/>
      <w:bookmarkStart w:id="162" w:name="_Toc119048339"/>
      <w:bookmarkStart w:id="163" w:name="_Toc161902812"/>
      <w:r w:rsidRPr="007A67C8">
        <w:t>5.2.1</w:t>
      </w:r>
      <w:r w:rsidRPr="007A67C8">
        <w:tab/>
        <w:t>Introduction</w:t>
      </w:r>
      <w:bookmarkEnd w:id="160"/>
      <w:bookmarkEnd w:id="161"/>
      <w:bookmarkEnd w:id="162"/>
      <w:bookmarkEnd w:id="163"/>
    </w:p>
    <w:p w14:paraId="2FE83FF6" w14:textId="66CC9F2F" w:rsidR="00A3152B" w:rsidRPr="007A67C8" w:rsidRDefault="00A3152B" w:rsidP="00A3152B">
      <w:pPr>
        <w:rPr>
          <w:lang w:val="en-GB"/>
        </w:rPr>
      </w:pPr>
      <w:r w:rsidRPr="007A67C8">
        <w:rPr>
          <w:lang w:val="en-GB"/>
        </w:rPr>
        <w:t>The purpose of A1 enrichment information is to enable the Near-RT RIC to improve its RAN optimization performance by utili</w:t>
      </w:r>
      <w:r w:rsidR="00F87DE3" w:rsidRPr="007A67C8">
        <w:rPr>
          <w:lang w:val="en-GB"/>
        </w:rPr>
        <w:t>z</w:t>
      </w:r>
      <w:r w:rsidRPr="007A67C8">
        <w:rPr>
          <w:lang w:val="en-GB"/>
        </w:rPr>
        <w:t>ing information that is not available within the RAN. The information sources can be O-RAN internal and O-RAN external, and the derived A1 enrichment information can be provided by the Non-RT RIC over the A1 interface.</w:t>
      </w:r>
    </w:p>
    <w:p w14:paraId="7BEA9C27" w14:textId="77777777" w:rsidR="00A3152B" w:rsidRPr="007A67C8" w:rsidRDefault="00A3152B" w:rsidP="00A3152B">
      <w:pPr>
        <w:rPr>
          <w:lang w:val="en-GB"/>
        </w:rPr>
      </w:pPr>
      <w:r w:rsidRPr="007A67C8">
        <w:rPr>
          <w:lang w:val="en-GB"/>
        </w:rPr>
        <w:t>There are different types of A1 enrichment information referred to as EI types. A Near-RT RIC may not need to use all EI types, and a specific function in the Near-RT RIC may only need one specific type of A1 enrichment information.</w:t>
      </w:r>
    </w:p>
    <w:p w14:paraId="7275718F" w14:textId="77777777" w:rsidR="00A3152B" w:rsidRPr="007A67C8" w:rsidRDefault="00A3152B" w:rsidP="00A3152B">
      <w:pPr>
        <w:rPr>
          <w:lang w:val="en-GB"/>
        </w:rPr>
      </w:pPr>
      <w:r w:rsidRPr="007A67C8">
        <w:rPr>
          <w:lang w:val="en-GB"/>
        </w:rPr>
        <w:t>An EI type is identified by the EI type identifier (EiTypeId). Based on the EiTypeId, information can be provided about the A1 enrichment information properties and how to request delivery of the A1 enrichment information.</w:t>
      </w:r>
    </w:p>
    <w:p w14:paraId="1E9282A6" w14:textId="77777777" w:rsidR="00A3152B" w:rsidRPr="007A67C8" w:rsidRDefault="00A3152B" w:rsidP="00A3152B">
      <w:pPr>
        <w:rPr>
          <w:lang w:val="en-GB"/>
        </w:rPr>
      </w:pPr>
      <w:r w:rsidRPr="007A67C8">
        <w:rPr>
          <w:lang w:val="en-GB"/>
        </w:rPr>
        <w:t>The Near-RT RIC can discover available EiTypeIds over A1 and request delivery of A1 enrichment information related to an available EiTypeId. The Non-RT RIC controls the access to A1 enrichment information and how the connection for delivery of the enrichment information can be made.</w:t>
      </w:r>
    </w:p>
    <w:p w14:paraId="75AACBFB" w14:textId="41C00C01" w:rsidR="00A3152B" w:rsidRPr="007A67C8" w:rsidRDefault="00A3152B" w:rsidP="00A3152B">
      <w:pPr>
        <w:pStyle w:val="NO"/>
        <w:rPr>
          <w:lang w:val="en-GB"/>
        </w:rPr>
      </w:pPr>
      <w:r w:rsidRPr="007A67C8">
        <w:rPr>
          <w:lang w:val="en-GB"/>
        </w:rPr>
        <w:t>NOTE:</w:t>
      </w:r>
      <w:r w:rsidRPr="007A67C8">
        <w:rPr>
          <w:lang w:val="en-GB"/>
        </w:rPr>
        <w:tab/>
        <w:t>There may be functions in the SMO or the Non-RT RIC that also utili</w:t>
      </w:r>
      <w:r w:rsidR="004F5E1A" w:rsidRPr="007A67C8">
        <w:rPr>
          <w:lang w:val="en-GB"/>
        </w:rPr>
        <w:t>z</w:t>
      </w:r>
      <w:r w:rsidRPr="007A67C8">
        <w:rPr>
          <w:lang w:val="en-GB"/>
        </w:rPr>
        <w:t xml:space="preserve">e enrichment information for their tasks, it may be the same or different enrichment information as exposed over the A1 interface. This is outside the scope of </w:t>
      </w:r>
      <w:r w:rsidR="00643CEF" w:rsidRPr="007A67C8">
        <w:rPr>
          <w:lang w:eastAsia="zh-CN"/>
        </w:rPr>
        <w:t>the present document</w:t>
      </w:r>
      <w:r w:rsidR="00410B13">
        <w:rPr>
          <w:lang w:eastAsia="zh-CN"/>
        </w:rPr>
        <w:t xml:space="preserve"> </w:t>
      </w:r>
      <w:r w:rsidRPr="007A67C8">
        <w:rPr>
          <w:lang w:val="en-GB"/>
        </w:rPr>
        <w:t>to describe.</w:t>
      </w:r>
    </w:p>
    <w:p w14:paraId="3460466F" w14:textId="77777777" w:rsidR="00A3152B" w:rsidRPr="007A67C8" w:rsidRDefault="00A3152B" w:rsidP="00A3152B">
      <w:pPr>
        <w:pStyle w:val="Heading3"/>
      </w:pPr>
      <w:bookmarkStart w:id="164" w:name="_Toc53736244"/>
      <w:bookmarkStart w:id="165" w:name="_Toc76562994"/>
      <w:bookmarkStart w:id="166" w:name="_Toc119048340"/>
      <w:bookmarkStart w:id="167" w:name="_Toc161902813"/>
      <w:r w:rsidRPr="007A67C8">
        <w:t>5.2.2</w:t>
      </w:r>
      <w:r w:rsidRPr="007A67C8">
        <w:tab/>
        <w:t>The enrichment information function</w:t>
      </w:r>
      <w:bookmarkEnd w:id="164"/>
      <w:bookmarkEnd w:id="165"/>
      <w:bookmarkEnd w:id="166"/>
      <w:bookmarkEnd w:id="167"/>
    </w:p>
    <w:p w14:paraId="6C7AD9AD" w14:textId="77777777" w:rsidR="00A3152B" w:rsidRPr="007A67C8" w:rsidRDefault="00A3152B" w:rsidP="00A3152B">
      <w:pPr>
        <w:rPr>
          <w:lang w:val="en-GB"/>
        </w:rPr>
      </w:pPr>
      <w:r w:rsidRPr="007A67C8">
        <w:rPr>
          <w:lang w:val="en-GB"/>
        </w:rPr>
        <w:t>The enrichment information function is used by the Non-RT RIC to produce and make A1 enrichment information available to the Near-RT RIC. The Non-RT RIC is responsible for exposure and secure delivery of A1 enrichment information.</w:t>
      </w:r>
    </w:p>
    <w:p w14:paraId="3FFDBB62" w14:textId="77777777" w:rsidR="00A3152B" w:rsidRPr="007A67C8" w:rsidRDefault="00A3152B" w:rsidP="00A3152B">
      <w:pPr>
        <w:rPr>
          <w:lang w:val="en-GB"/>
        </w:rPr>
      </w:pPr>
      <w:r w:rsidRPr="007A67C8">
        <w:rPr>
          <w:lang w:val="en-GB"/>
        </w:rPr>
        <w:t>The function is used to publish available EiTypeIds over A1.</w:t>
      </w:r>
    </w:p>
    <w:p w14:paraId="040A6A0F" w14:textId="77777777" w:rsidR="00A3152B" w:rsidRPr="007A67C8" w:rsidRDefault="00A3152B" w:rsidP="00A3152B">
      <w:pPr>
        <w:rPr>
          <w:lang w:val="en-GB"/>
        </w:rPr>
      </w:pPr>
      <w:r w:rsidRPr="007A67C8">
        <w:rPr>
          <w:lang w:val="en-GB"/>
        </w:rPr>
        <w:t>The function is used to deliver A1 enrichment information for an EiTypeId based on an EI job.</w:t>
      </w:r>
    </w:p>
    <w:p w14:paraId="1E93718E" w14:textId="77777777" w:rsidR="00A3152B" w:rsidRPr="007A67C8" w:rsidRDefault="00A3152B" w:rsidP="00A3152B">
      <w:pPr>
        <w:pStyle w:val="Heading3"/>
      </w:pPr>
      <w:bookmarkStart w:id="168" w:name="_Toc53736245"/>
      <w:bookmarkStart w:id="169" w:name="_Toc76562995"/>
      <w:bookmarkStart w:id="170" w:name="_Toc119048341"/>
      <w:bookmarkStart w:id="171" w:name="_Toc161902814"/>
      <w:r w:rsidRPr="007A67C8">
        <w:t>5.2.3</w:t>
      </w:r>
      <w:r w:rsidRPr="007A67C8">
        <w:tab/>
        <w:t>Lifecycle aspects of A1 enrichment information</w:t>
      </w:r>
      <w:bookmarkEnd w:id="168"/>
      <w:bookmarkEnd w:id="169"/>
      <w:bookmarkEnd w:id="170"/>
      <w:bookmarkEnd w:id="171"/>
    </w:p>
    <w:p w14:paraId="19781F98" w14:textId="77777777" w:rsidR="00A3152B" w:rsidRPr="007A67C8" w:rsidRDefault="00A3152B" w:rsidP="00A3152B">
      <w:pPr>
        <w:pStyle w:val="Heading4"/>
      </w:pPr>
      <w:r w:rsidRPr="007A67C8">
        <w:t>5.2.3.1</w:t>
      </w:r>
      <w:r w:rsidRPr="007A67C8">
        <w:tab/>
        <w:t>Registration of enrichment information source</w:t>
      </w:r>
    </w:p>
    <w:p w14:paraId="3060B6E1" w14:textId="77777777" w:rsidR="00A3152B" w:rsidRPr="007A67C8" w:rsidRDefault="00A3152B" w:rsidP="00A3152B">
      <w:pPr>
        <w:rPr>
          <w:color w:val="000000" w:themeColor="text1"/>
          <w:lang w:val="en-GB"/>
        </w:rPr>
      </w:pPr>
      <w:r w:rsidRPr="007A67C8">
        <w:rPr>
          <w:color w:val="000000" w:themeColor="text1"/>
          <w:lang w:val="en-GB"/>
        </w:rPr>
        <w:t>Before the Non-RT RIC can provide a certain Ei</w:t>
      </w:r>
      <w:r w:rsidRPr="007A67C8">
        <w:rPr>
          <w:lang w:val="en-GB"/>
        </w:rPr>
        <w:t>Type</w:t>
      </w:r>
      <w:r w:rsidRPr="007A67C8">
        <w:rPr>
          <w:color w:val="000000" w:themeColor="text1"/>
          <w:lang w:val="en-GB"/>
        </w:rPr>
        <w:t>Id over A1, the SMO needs to set-up the collection of input information from O-RAN internal and/or external sources and the Non-RT RIC needs to set-up the functions that produce the enrichment information based on the input information and deliver it. When onboarding and set-up is complete, the new EiTypeId can be discovered over A1.</w:t>
      </w:r>
    </w:p>
    <w:p w14:paraId="0954931C" w14:textId="77777777" w:rsidR="00A3152B" w:rsidRPr="007A67C8" w:rsidRDefault="00A3152B" w:rsidP="00A3152B">
      <w:pPr>
        <w:pStyle w:val="Heading4"/>
      </w:pPr>
      <w:r w:rsidRPr="007A67C8">
        <w:t>5.2.3.2</w:t>
      </w:r>
      <w:r w:rsidRPr="007A67C8">
        <w:tab/>
        <w:t>Discovery of enrichment information</w:t>
      </w:r>
    </w:p>
    <w:p w14:paraId="17171B38" w14:textId="77777777" w:rsidR="00D51A26" w:rsidRPr="007A67C8" w:rsidRDefault="00D51A26" w:rsidP="00D51A26">
      <w:pPr>
        <w:pStyle w:val="Heading5"/>
      </w:pPr>
      <w:r w:rsidRPr="007A67C8">
        <w:t>5.2.3.2.0</w:t>
      </w:r>
      <w:r w:rsidRPr="007A67C8">
        <w:tab/>
        <w:t>General</w:t>
      </w:r>
    </w:p>
    <w:p w14:paraId="0C9C4396" w14:textId="77777777" w:rsidR="00A3152B" w:rsidRPr="007A67C8" w:rsidRDefault="00A3152B" w:rsidP="00A3152B">
      <w:pPr>
        <w:rPr>
          <w:lang w:val="en-GB"/>
        </w:rPr>
      </w:pPr>
      <w:r w:rsidRPr="007A67C8">
        <w:rPr>
          <w:lang w:val="en-GB"/>
        </w:rPr>
        <w:t>Before a Near-RT RIC can use A1 enrichment information it needs to identify that the needed EiTypeId is available and how to access it.</w:t>
      </w:r>
    </w:p>
    <w:p w14:paraId="61D97DA0" w14:textId="77777777" w:rsidR="00A3152B" w:rsidRPr="007A67C8" w:rsidRDefault="00A3152B" w:rsidP="00A3152B">
      <w:pPr>
        <w:rPr>
          <w:lang w:val="en-GB"/>
        </w:rPr>
      </w:pPr>
      <w:r w:rsidRPr="007A67C8">
        <w:rPr>
          <w:lang w:val="en-GB"/>
        </w:rPr>
        <w:t>The Near-RT RIC can discover available EiTypeIds using A1-EI. The Non-RT RIC controls which EiTypeIds are discoverable and accessible by a specific Near-RT RIC.</w:t>
      </w:r>
    </w:p>
    <w:p w14:paraId="6FB53C70" w14:textId="77777777" w:rsidR="00A3152B" w:rsidRPr="007A67C8" w:rsidRDefault="00A3152B" w:rsidP="00A3152B">
      <w:pPr>
        <w:rPr>
          <w:lang w:val="en-GB"/>
        </w:rPr>
      </w:pPr>
      <w:r w:rsidRPr="007A67C8">
        <w:rPr>
          <w:lang w:val="en-GB"/>
        </w:rPr>
        <w:lastRenderedPageBreak/>
        <w:t>For a specific EiTypeId, the Near-RT RIC can request a detailed description of the enrichment information provided and how to formulate a request for delivery of it.</w:t>
      </w:r>
    </w:p>
    <w:p w14:paraId="16DC824F" w14:textId="77777777" w:rsidR="00A3152B" w:rsidRPr="007A67C8" w:rsidRDefault="00A3152B" w:rsidP="00A3152B">
      <w:pPr>
        <w:pStyle w:val="Heading5"/>
      </w:pPr>
      <w:r w:rsidRPr="007A67C8">
        <w:t>5.2.3.2.1</w:t>
      </w:r>
      <w:r w:rsidRPr="007A67C8">
        <w:tab/>
        <w:t>Lifecycle aspects of EI types</w:t>
      </w:r>
    </w:p>
    <w:p w14:paraId="247FE0A6" w14:textId="77777777" w:rsidR="00A3152B" w:rsidRPr="007A67C8" w:rsidRDefault="00A3152B" w:rsidP="00A3152B">
      <w:pPr>
        <w:rPr>
          <w:lang w:val="en-GB"/>
        </w:rPr>
      </w:pPr>
      <w:r w:rsidRPr="007A67C8">
        <w:rPr>
          <w:lang w:val="en-GB"/>
        </w:rPr>
        <w:t>The Non-RT RIC is responsible for ensuring that the EI types that are discoverable over A1 can be used for EI jobs and delivery of EI job results. An EiTypeId shall not be made available until EI jobs can be created, and EI job results delivered for that EI type.</w:t>
      </w:r>
    </w:p>
    <w:p w14:paraId="58DA12E0" w14:textId="77777777" w:rsidR="00A3152B" w:rsidRPr="007A67C8" w:rsidRDefault="00A3152B" w:rsidP="00A3152B">
      <w:pPr>
        <w:rPr>
          <w:lang w:val="en-GB"/>
        </w:rPr>
      </w:pPr>
      <w:r w:rsidRPr="007A67C8">
        <w:rPr>
          <w:lang w:val="en-GB"/>
        </w:rPr>
        <w:t>In case Non-RT RIC detects that it is no longer able to deliver EI job results for an EI type, the EiTypeId should no longer be discoverable over A1.</w:t>
      </w:r>
    </w:p>
    <w:p w14:paraId="4112FBA8" w14:textId="77777777" w:rsidR="00A3152B" w:rsidRPr="007A67C8" w:rsidRDefault="00A3152B" w:rsidP="00A3152B">
      <w:pPr>
        <w:pStyle w:val="Heading4"/>
      </w:pPr>
      <w:r w:rsidRPr="007A67C8">
        <w:t>5.2.3.3</w:t>
      </w:r>
      <w:r w:rsidRPr="007A67C8">
        <w:tab/>
        <w:t>Request and Delivery of enrichment information</w:t>
      </w:r>
    </w:p>
    <w:p w14:paraId="104D4589" w14:textId="77777777" w:rsidR="00A3152B" w:rsidRPr="007A67C8" w:rsidRDefault="00A3152B" w:rsidP="00A3152B">
      <w:pPr>
        <w:pStyle w:val="Heading5"/>
      </w:pPr>
      <w:r w:rsidRPr="007A67C8">
        <w:t>5.2.3.3.0</w:t>
      </w:r>
      <w:r w:rsidRPr="007A67C8">
        <w:tab/>
        <w:t>General</w:t>
      </w:r>
    </w:p>
    <w:p w14:paraId="7F7142A7" w14:textId="77777777" w:rsidR="00A3152B" w:rsidRPr="007A67C8" w:rsidRDefault="00A3152B" w:rsidP="00A3152B">
      <w:pPr>
        <w:rPr>
          <w:lang w:val="en-GB"/>
        </w:rPr>
      </w:pPr>
      <w:r w:rsidRPr="007A67C8">
        <w:rPr>
          <w:lang w:val="en-GB"/>
        </w:rPr>
        <w:t>A1 enrichment information can be delivered to the Near-RT RIC in different ways depending on the type of the A1 enrichment information or on the needs from the using internal function or application.</w:t>
      </w:r>
    </w:p>
    <w:p w14:paraId="3716EF1D" w14:textId="77777777" w:rsidR="00A3152B" w:rsidRPr="007A67C8" w:rsidRDefault="00A3152B" w:rsidP="00A3152B">
      <w:pPr>
        <w:rPr>
          <w:lang w:val="en-GB"/>
        </w:rPr>
      </w:pPr>
      <w:r w:rsidRPr="007A67C8">
        <w:rPr>
          <w:lang w:val="en-GB"/>
        </w:rPr>
        <w:t xml:space="preserve">A1 enrichment information can be delivered on an as per needed basis, due to an event or continuously. For continuous delivery, different mechanisms can be used depending on the volume of enrichment information to be delivered. </w:t>
      </w:r>
    </w:p>
    <w:p w14:paraId="05DFFB7D" w14:textId="77777777" w:rsidR="00A3152B" w:rsidRPr="007A67C8" w:rsidRDefault="00A3152B" w:rsidP="00A3152B">
      <w:pPr>
        <w:rPr>
          <w:lang w:val="en-GB"/>
        </w:rPr>
      </w:pPr>
      <w:r w:rsidRPr="007A67C8">
        <w:rPr>
          <w:lang w:val="en-GB"/>
        </w:rPr>
        <w:t>Following the discovery that an EiTypeId is available, the request and delivery of A1 enrichment information is done in two steps:</w:t>
      </w:r>
    </w:p>
    <w:p w14:paraId="7CBF969D" w14:textId="77777777" w:rsidR="00A3152B" w:rsidRPr="007A67C8" w:rsidRDefault="00A3152B" w:rsidP="00A3152B">
      <w:pPr>
        <w:pStyle w:val="BN"/>
        <w:rPr>
          <w:lang w:val="en-GB"/>
        </w:rPr>
      </w:pPr>
      <w:r w:rsidRPr="007A67C8">
        <w:rPr>
          <w:lang w:val="en-GB"/>
        </w:rPr>
        <w:t>First the Near-RT RIC requests over A1 to get A1 enrichment information for the EiTypeId by creating an EI job that contains a description of the information that is requested and which delivery mechanism to use.</w:t>
      </w:r>
    </w:p>
    <w:p w14:paraId="5D020BAE" w14:textId="77777777" w:rsidR="00A3152B" w:rsidRPr="007A67C8" w:rsidRDefault="00A3152B" w:rsidP="00A3152B">
      <w:pPr>
        <w:pStyle w:val="BN"/>
        <w:rPr>
          <w:lang w:val="en-GB"/>
        </w:rPr>
      </w:pPr>
      <w:r w:rsidRPr="007A67C8">
        <w:rPr>
          <w:lang w:val="en-GB"/>
        </w:rPr>
        <w:t>Then the Non-RT RIC sets up the appropriate connection and delivers A1 enrichment information according to the agreed details for the EI job.</w:t>
      </w:r>
    </w:p>
    <w:p w14:paraId="3286FBC9" w14:textId="77777777" w:rsidR="00A3152B" w:rsidRPr="007A67C8" w:rsidRDefault="00A3152B" w:rsidP="00A3152B">
      <w:pPr>
        <w:pStyle w:val="Heading5"/>
      </w:pPr>
      <w:r w:rsidRPr="007A67C8">
        <w:t>5.2.3.3.1</w:t>
      </w:r>
      <w:r w:rsidRPr="007A67C8">
        <w:tab/>
        <w:t>Lifecycle aspects of EI jobs</w:t>
      </w:r>
    </w:p>
    <w:p w14:paraId="7F76253C" w14:textId="5D44B2DC" w:rsidR="00A3152B" w:rsidRPr="007A67C8" w:rsidRDefault="00A3152B" w:rsidP="00A3152B">
      <w:pPr>
        <w:rPr>
          <w:lang w:val="en-GB"/>
        </w:rPr>
      </w:pPr>
      <w:r w:rsidRPr="007A67C8">
        <w:rPr>
          <w:lang w:val="en-GB"/>
        </w:rPr>
        <w:t>The Near-RT RIC can initiate creation, update</w:t>
      </w:r>
      <w:r w:rsidR="002021F5">
        <w:rPr>
          <w:lang w:val="en-GB"/>
        </w:rPr>
        <w:t>,</w:t>
      </w:r>
      <w:r w:rsidRPr="007A67C8">
        <w:rPr>
          <w:lang w:val="en-GB"/>
        </w:rPr>
        <w:t xml:space="preserve"> and deletion of EI jobs. The EI job is created when the Near-RT RIC needs A1 enrichment information of a specific EI type and the EI job is deleted when the Near-RT RIC no longer needs the information.</w:t>
      </w:r>
    </w:p>
    <w:p w14:paraId="727F591E" w14:textId="77777777" w:rsidR="00A3152B" w:rsidRPr="007A67C8" w:rsidRDefault="00A3152B" w:rsidP="00A3152B">
      <w:pPr>
        <w:rPr>
          <w:lang w:val="en-GB"/>
        </w:rPr>
      </w:pPr>
      <w:r w:rsidRPr="007A67C8">
        <w:rPr>
          <w:lang w:val="en-GB"/>
        </w:rPr>
        <w:t>In case the Near-RT RIC temporarily cannot use delivered EI, it can discard or buffer the received EI or stop the EI delivery by deleting the EI job and re-create it when it is ready to receive delivered EI.</w:t>
      </w:r>
    </w:p>
    <w:p w14:paraId="1A8ACA83" w14:textId="2DAF66F6" w:rsidR="00A3152B" w:rsidRPr="007A67C8" w:rsidRDefault="00A3152B" w:rsidP="00A3152B">
      <w:pPr>
        <w:rPr>
          <w:lang w:val="en-GB"/>
        </w:rPr>
      </w:pPr>
      <w:r w:rsidRPr="007A67C8">
        <w:rPr>
          <w:lang w:val="en-GB"/>
        </w:rPr>
        <w:t>The Near-RT RIC may query existing EI jobs after a re-start, and either delete, update</w:t>
      </w:r>
      <w:r w:rsidR="002021F5">
        <w:rPr>
          <w:lang w:val="en-GB"/>
        </w:rPr>
        <w:t>,</w:t>
      </w:r>
      <w:r w:rsidRPr="007A67C8">
        <w:rPr>
          <w:lang w:val="en-GB"/>
        </w:rPr>
        <w:t xml:space="preserve"> or keep the EI jobs if still relevant.</w:t>
      </w:r>
    </w:p>
    <w:p w14:paraId="5987CBBF" w14:textId="77777777" w:rsidR="00A3152B" w:rsidRPr="007A67C8" w:rsidRDefault="00A3152B" w:rsidP="00A3152B">
      <w:pPr>
        <w:pStyle w:val="Heading5"/>
      </w:pPr>
      <w:r w:rsidRPr="007A67C8">
        <w:t>5.2.3.3.2</w:t>
      </w:r>
      <w:r w:rsidRPr="007A67C8">
        <w:tab/>
        <w:t>Lifecycle aspects of EI job results</w:t>
      </w:r>
    </w:p>
    <w:p w14:paraId="49A03527" w14:textId="77777777" w:rsidR="00A3152B" w:rsidRPr="007A67C8" w:rsidRDefault="00A3152B" w:rsidP="00A3152B">
      <w:pPr>
        <w:rPr>
          <w:lang w:val="en-GB"/>
        </w:rPr>
      </w:pPr>
      <w:r w:rsidRPr="007A67C8">
        <w:rPr>
          <w:lang w:val="en-GB"/>
        </w:rPr>
        <w:t>The Non-RT RIC is responsible for the set-up of connections to the Near-RT RIC for the delivery of EI job results according to the agreed EI job. The delivery of the EI job results is started when the EI job is created and stopped when the EI job is deleted.</w:t>
      </w:r>
    </w:p>
    <w:p w14:paraId="2224000C" w14:textId="77777777" w:rsidR="00A3152B" w:rsidRPr="007A67C8" w:rsidRDefault="00A3152B" w:rsidP="00A3152B">
      <w:pPr>
        <w:rPr>
          <w:lang w:val="en-GB"/>
        </w:rPr>
      </w:pPr>
      <w:r w:rsidRPr="007A67C8">
        <w:rPr>
          <w:lang w:val="en-GB"/>
        </w:rPr>
        <w:t>In case delivery connections cannot be set-up to the Near-RT RIC, the Non-RT RIC need not buffer any information produced while the delivery connections are not successful. In case the EI cannot be successfully produced or delivered according to an agreed EI job, the Near-RT RIC can detect this through the delivered EI job results, or through lack of delivered EI job results.</w:t>
      </w:r>
    </w:p>
    <w:p w14:paraId="5A228EE5" w14:textId="77777777" w:rsidR="00A3152B" w:rsidRPr="007A67C8" w:rsidRDefault="00A3152B" w:rsidP="00A3152B">
      <w:r w:rsidRPr="007A67C8">
        <w:t xml:space="preserve">The Near-RT RIC may evaluate the received EI job results. If the received EI job results are not according to expectations, the Near-RT RIC can update the EI job or delete it. </w:t>
      </w:r>
    </w:p>
    <w:p w14:paraId="7AD0CC6B" w14:textId="77777777" w:rsidR="00A3152B" w:rsidRPr="007A67C8" w:rsidRDefault="00A3152B" w:rsidP="00A3152B">
      <w:pPr>
        <w:pStyle w:val="Heading3"/>
      </w:pPr>
      <w:bookmarkStart w:id="172" w:name="_Toc53736246"/>
      <w:bookmarkStart w:id="173" w:name="_Toc76562996"/>
      <w:bookmarkStart w:id="174" w:name="_Toc119048342"/>
      <w:bookmarkStart w:id="175" w:name="_Toc161902815"/>
      <w:r w:rsidRPr="007A67C8">
        <w:t>5.2.4</w:t>
      </w:r>
      <w:r w:rsidRPr="007A67C8">
        <w:tab/>
        <w:t>Identification of A1 enrichment information</w:t>
      </w:r>
      <w:bookmarkEnd w:id="172"/>
      <w:bookmarkEnd w:id="173"/>
      <w:bookmarkEnd w:id="174"/>
      <w:bookmarkEnd w:id="175"/>
    </w:p>
    <w:p w14:paraId="373F0DEC" w14:textId="77777777" w:rsidR="00A3152B" w:rsidRPr="007A67C8" w:rsidRDefault="00A3152B" w:rsidP="00A3152B">
      <w:pPr>
        <w:rPr>
          <w:lang w:val="en-GB"/>
        </w:rPr>
      </w:pPr>
      <w:r w:rsidRPr="007A67C8">
        <w:rPr>
          <w:lang w:val="en-GB"/>
        </w:rPr>
        <w:t xml:space="preserve">A1 enrichment information is identified by the A1 enrichment information identifier (EiTypeId). Different types of A1 enrichment information have different EiTypeIds. </w:t>
      </w:r>
    </w:p>
    <w:p w14:paraId="0905E3B0" w14:textId="77777777" w:rsidR="00A3152B" w:rsidRPr="007A67C8" w:rsidRDefault="00A3152B" w:rsidP="00A3152B">
      <w:pPr>
        <w:rPr>
          <w:lang w:val="en-GB"/>
        </w:rPr>
      </w:pPr>
      <w:r w:rsidRPr="007A67C8">
        <w:rPr>
          <w:lang w:val="en-GB"/>
        </w:rPr>
        <w:lastRenderedPageBreak/>
        <w:t xml:space="preserve">The Near-RT RIC can request delivery of A1 enrichment information from the Non-RT RIC by creating an EI job for an EiTypeId. </w:t>
      </w:r>
      <w:bookmarkStart w:id="176" w:name="_Hlk113366636"/>
      <w:r w:rsidRPr="007A67C8">
        <w:rPr>
          <w:lang w:val="en-GB"/>
        </w:rPr>
        <w:t>The EI job and the EI job results are identified by an EI job identifier (</w:t>
      </w:r>
      <w:bookmarkEnd w:id="176"/>
      <w:r w:rsidRPr="007A67C8">
        <w:rPr>
          <w:lang w:val="en-GB"/>
        </w:rPr>
        <w:t>EiJobId) assigned by the Near-RT RIC.</w:t>
      </w:r>
    </w:p>
    <w:p w14:paraId="41FC9F52" w14:textId="77777777" w:rsidR="00A3152B" w:rsidRPr="007A67C8" w:rsidRDefault="00A3152B" w:rsidP="00A3152B">
      <w:pPr>
        <w:pStyle w:val="Heading3"/>
      </w:pPr>
      <w:bookmarkStart w:id="177" w:name="_Toc53736247"/>
      <w:bookmarkStart w:id="178" w:name="_Toc76562997"/>
      <w:bookmarkStart w:id="179" w:name="_Toc119048343"/>
      <w:bookmarkStart w:id="180" w:name="_Toc161902816"/>
      <w:r w:rsidRPr="007A67C8">
        <w:t>5.2.5</w:t>
      </w:r>
      <w:r w:rsidRPr="007A67C8">
        <w:tab/>
        <w:t>A1 enrichment information format and delivery</w:t>
      </w:r>
      <w:bookmarkEnd w:id="177"/>
      <w:bookmarkEnd w:id="178"/>
      <w:bookmarkEnd w:id="179"/>
      <w:bookmarkEnd w:id="180"/>
    </w:p>
    <w:p w14:paraId="1378D21A" w14:textId="77777777" w:rsidR="00A3152B" w:rsidRPr="007A67C8" w:rsidRDefault="00A3152B" w:rsidP="00A3152B">
      <w:pPr>
        <w:pStyle w:val="Heading4"/>
      </w:pPr>
      <w:r w:rsidRPr="007A67C8">
        <w:t>5.2.5.1</w:t>
      </w:r>
      <w:r w:rsidRPr="007A67C8">
        <w:tab/>
        <w:t>Push based delivery</w:t>
      </w:r>
    </w:p>
    <w:p w14:paraId="1D20E399" w14:textId="77777777" w:rsidR="00A3152B" w:rsidRPr="007A67C8" w:rsidRDefault="00A3152B" w:rsidP="00A3152B">
      <w:pPr>
        <w:rPr>
          <w:lang w:val="en-GB"/>
        </w:rPr>
      </w:pPr>
      <w:r w:rsidRPr="007A67C8">
        <w:rPr>
          <w:lang w:val="en-GB"/>
        </w:rPr>
        <w:t>When A1 enrichment information has been produced during an EI job, it is pushed from the Non-RT RIC to the Near-RT RIC. This can be done once, regularly or event based depending on the conditions set for the EI job.</w:t>
      </w:r>
    </w:p>
    <w:p w14:paraId="11C8283F" w14:textId="77777777" w:rsidR="00A3152B" w:rsidRPr="007A67C8" w:rsidRDefault="00A3152B" w:rsidP="00A3152B">
      <w:pPr>
        <w:pStyle w:val="Heading1"/>
      </w:pPr>
      <w:bookmarkStart w:id="181" w:name="_Toc53736248"/>
      <w:bookmarkStart w:id="182" w:name="_Toc76562998"/>
      <w:bookmarkStart w:id="183" w:name="_Toc119048344"/>
      <w:bookmarkStart w:id="184" w:name="_Toc161902817"/>
      <w:r w:rsidRPr="007A67C8">
        <w:t>6</w:t>
      </w:r>
      <w:r w:rsidRPr="007A67C8">
        <w:tab/>
        <w:t>Signalling procedures of the A1 interface</w:t>
      </w:r>
      <w:bookmarkEnd w:id="181"/>
      <w:bookmarkEnd w:id="182"/>
      <w:bookmarkEnd w:id="183"/>
      <w:bookmarkEnd w:id="184"/>
    </w:p>
    <w:p w14:paraId="46BCAD30" w14:textId="77777777" w:rsidR="00A3152B" w:rsidRPr="007A67C8" w:rsidRDefault="00A3152B" w:rsidP="00A3152B">
      <w:pPr>
        <w:pStyle w:val="Heading2"/>
      </w:pPr>
      <w:bookmarkStart w:id="185" w:name="_Toc119048345"/>
      <w:bookmarkStart w:id="186" w:name="_Toc161902818"/>
      <w:bookmarkStart w:id="187" w:name="_Toc53736249"/>
      <w:bookmarkStart w:id="188" w:name="_Toc76562999"/>
      <w:r w:rsidRPr="007A67C8">
        <w:t>6.1</w:t>
      </w:r>
      <w:r w:rsidRPr="007A67C8">
        <w:tab/>
        <w:t>General</w:t>
      </w:r>
      <w:bookmarkEnd w:id="185"/>
      <w:bookmarkEnd w:id="186"/>
    </w:p>
    <w:p w14:paraId="4F4CDC09" w14:textId="68DE863F" w:rsidR="00A3152B" w:rsidRPr="007A67C8" w:rsidRDefault="00A3152B" w:rsidP="00A3152B">
      <w:pPr>
        <w:rPr>
          <w:lang w:val="en-GB"/>
        </w:rPr>
      </w:pPr>
      <w:r w:rsidRPr="007A67C8">
        <w:rPr>
          <w:lang w:val="en-GB"/>
        </w:rPr>
        <w:t>The usage of the procedures listed in this clause are described in A1</w:t>
      </w:r>
      <w:r w:rsidR="0045066F" w:rsidRPr="007A67C8">
        <w:rPr>
          <w:lang w:val="en-GB"/>
        </w:rPr>
        <w:t>UCR</w:t>
      </w:r>
      <w:r w:rsidRPr="007A67C8">
        <w:rPr>
          <w:lang w:val="en-GB"/>
        </w:rPr>
        <w:t xml:space="preserve"> [6] and defined in detail in A1AP [7].</w:t>
      </w:r>
    </w:p>
    <w:p w14:paraId="52A217B1" w14:textId="77777777" w:rsidR="00A3152B" w:rsidRPr="007A67C8" w:rsidRDefault="00A3152B" w:rsidP="00A3152B">
      <w:pPr>
        <w:pStyle w:val="Heading2"/>
      </w:pPr>
      <w:bookmarkStart w:id="189" w:name="_Toc119048346"/>
      <w:bookmarkStart w:id="190" w:name="_Toc161902819"/>
      <w:r w:rsidRPr="007A67C8">
        <w:t>6.2</w:t>
      </w:r>
      <w:r w:rsidRPr="007A67C8">
        <w:tab/>
        <w:t>Policy related procedures</w:t>
      </w:r>
      <w:bookmarkEnd w:id="187"/>
      <w:bookmarkEnd w:id="188"/>
      <w:bookmarkEnd w:id="189"/>
      <w:bookmarkEnd w:id="190"/>
    </w:p>
    <w:p w14:paraId="2F73B3A6" w14:textId="77777777" w:rsidR="00A3152B" w:rsidRPr="007A67C8" w:rsidRDefault="00A3152B" w:rsidP="00A3152B">
      <w:r w:rsidRPr="007A67C8">
        <w:t>Policy related procedures include:</w:t>
      </w:r>
    </w:p>
    <w:p w14:paraId="04BFB2B0"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type identifiers procedure;</w:t>
      </w:r>
    </w:p>
    <w:p w14:paraId="4936B313"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type procedure;</w:t>
      </w:r>
    </w:p>
    <w:p w14:paraId="5280AF07"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type status procedure;</w:t>
      </w:r>
    </w:p>
    <w:p w14:paraId="2DC77231" w14:textId="77777777" w:rsidR="00A3152B" w:rsidRPr="007A67C8" w:rsidRDefault="00A3152B" w:rsidP="007A67C8">
      <w:pPr>
        <w:pStyle w:val="B10"/>
        <w:numPr>
          <w:ilvl w:val="0"/>
          <w:numId w:val="48"/>
        </w:numPr>
        <w:rPr>
          <w:rFonts w:cs="Times New Roman"/>
          <w:szCs w:val="20"/>
        </w:rPr>
      </w:pPr>
      <w:r w:rsidRPr="007A67C8">
        <w:rPr>
          <w:rFonts w:cs="Times New Roman"/>
          <w:szCs w:val="20"/>
        </w:rPr>
        <w:t>Notify policy type status procedure;</w:t>
      </w:r>
    </w:p>
    <w:p w14:paraId="577482B0" w14:textId="77777777" w:rsidR="00A3152B" w:rsidRPr="007A67C8" w:rsidRDefault="00A3152B" w:rsidP="007A67C8">
      <w:pPr>
        <w:pStyle w:val="B10"/>
        <w:numPr>
          <w:ilvl w:val="0"/>
          <w:numId w:val="48"/>
        </w:numPr>
        <w:rPr>
          <w:rFonts w:cs="Times New Roman"/>
          <w:szCs w:val="20"/>
        </w:rPr>
      </w:pPr>
      <w:r w:rsidRPr="007A67C8">
        <w:rPr>
          <w:rFonts w:cs="Times New Roman"/>
          <w:szCs w:val="20"/>
        </w:rPr>
        <w:t>Create policy procedure;</w:t>
      </w:r>
    </w:p>
    <w:p w14:paraId="2BC67F51"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identifiers procedure;</w:t>
      </w:r>
    </w:p>
    <w:p w14:paraId="790F170C"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procedure;</w:t>
      </w:r>
    </w:p>
    <w:p w14:paraId="52F41248" w14:textId="77777777" w:rsidR="00A3152B" w:rsidRPr="007A67C8" w:rsidRDefault="00A3152B" w:rsidP="007A67C8">
      <w:pPr>
        <w:pStyle w:val="B10"/>
        <w:numPr>
          <w:ilvl w:val="0"/>
          <w:numId w:val="48"/>
        </w:numPr>
        <w:rPr>
          <w:rFonts w:cs="Times New Roman"/>
          <w:szCs w:val="20"/>
        </w:rPr>
      </w:pPr>
      <w:r w:rsidRPr="007A67C8">
        <w:rPr>
          <w:rFonts w:cs="Times New Roman"/>
          <w:szCs w:val="20"/>
        </w:rPr>
        <w:t>Update policy procedure;</w:t>
      </w:r>
    </w:p>
    <w:p w14:paraId="786E35C9" w14:textId="77777777" w:rsidR="00A3152B" w:rsidRPr="007A67C8" w:rsidRDefault="00A3152B" w:rsidP="007A67C8">
      <w:pPr>
        <w:pStyle w:val="B10"/>
        <w:numPr>
          <w:ilvl w:val="0"/>
          <w:numId w:val="48"/>
        </w:numPr>
        <w:rPr>
          <w:rFonts w:cs="Times New Roman"/>
          <w:szCs w:val="20"/>
        </w:rPr>
      </w:pPr>
      <w:r w:rsidRPr="007A67C8">
        <w:rPr>
          <w:rFonts w:cs="Times New Roman"/>
          <w:szCs w:val="20"/>
        </w:rPr>
        <w:t>Delete policy procedure;</w:t>
      </w:r>
    </w:p>
    <w:p w14:paraId="371253DC" w14:textId="77777777" w:rsidR="00A3152B" w:rsidRPr="007A67C8" w:rsidRDefault="00A3152B" w:rsidP="007A67C8">
      <w:pPr>
        <w:pStyle w:val="B10"/>
        <w:numPr>
          <w:ilvl w:val="0"/>
          <w:numId w:val="48"/>
        </w:numPr>
        <w:rPr>
          <w:rFonts w:cs="Times New Roman"/>
          <w:szCs w:val="20"/>
        </w:rPr>
      </w:pPr>
      <w:r w:rsidRPr="007A67C8">
        <w:rPr>
          <w:rFonts w:cs="Times New Roman"/>
          <w:szCs w:val="20"/>
        </w:rPr>
        <w:t>Query policy status procedure;</w:t>
      </w:r>
    </w:p>
    <w:p w14:paraId="5527F1DE" w14:textId="1ED3E539" w:rsidR="00A3152B" w:rsidRPr="007A67C8" w:rsidRDefault="002B7A63" w:rsidP="007A67C8">
      <w:pPr>
        <w:pStyle w:val="B10"/>
        <w:numPr>
          <w:ilvl w:val="0"/>
          <w:numId w:val="48"/>
        </w:numPr>
        <w:rPr>
          <w:rFonts w:cs="Times New Roman"/>
          <w:szCs w:val="20"/>
        </w:rPr>
      </w:pPr>
      <w:r>
        <w:rPr>
          <w:rFonts w:cs="Times New Roman"/>
          <w:szCs w:val="20"/>
        </w:rPr>
        <w:t>Notify</w:t>
      </w:r>
      <w:r w:rsidRPr="007A67C8">
        <w:rPr>
          <w:rFonts w:cs="Times New Roman"/>
          <w:szCs w:val="20"/>
        </w:rPr>
        <w:t xml:space="preserve"> </w:t>
      </w:r>
      <w:r w:rsidR="00A3152B" w:rsidRPr="007A67C8">
        <w:rPr>
          <w:rFonts w:cs="Times New Roman"/>
          <w:szCs w:val="20"/>
        </w:rPr>
        <w:t xml:space="preserve">policy </w:t>
      </w:r>
      <w:r>
        <w:rPr>
          <w:rFonts w:cs="Times New Roman"/>
          <w:szCs w:val="20"/>
        </w:rPr>
        <w:t xml:space="preserve">status </w:t>
      </w:r>
      <w:r w:rsidR="00A3152B" w:rsidRPr="007A67C8">
        <w:rPr>
          <w:rFonts w:cs="Times New Roman"/>
          <w:szCs w:val="20"/>
        </w:rPr>
        <w:t>procedure.</w:t>
      </w:r>
    </w:p>
    <w:p w14:paraId="7876AE68" w14:textId="77777777" w:rsidR="00A3152B" w:rsidRPr="007A67C8" w:rsidRDefault="00A3152B" w:rsidP="00A3152B">
      <w:pPr>
        <w:pStyle w:val="Heading2"/>
      </w:pPr>
      <w:bookmarkStart w:id="191" w:name="_Toc53736251"/>
      <w:bookmarkStart w:id="192" w:name="_Toc76563000"/>
      <w:bookmarkStart w:id="193" w:name="_Toc119048347"/>
      <w:bookmarkStart w:id="194" w:name="_Toc161902820"/>
      <w:r w:rsidRPr="007A67C8">
        <w:t>6.3</w:t>
      </w:r>
      <w:r w:rsidRPr="007A67C8">
        <w:tab/>
        <w:t>Enrichment information transfer procedures</w:t>
      </w:r>
      <w:bookmarkEnd w:id="191"/>
      <w:bookmarkEnd w:id="192"/>
      <w:bookmarkEnd w:id="193"/>
      <w:bookmarkEnd w:id="194"/>
    </w:p>
    <w:p w14:paraId="7C0DC709" w14:textId="77777777" w:rsidR="00A3152B" w:rsidRPr="007A67C8" w:rsidRDefault="00A3152B" w:rsidP="00A3152B">
      <w:r w:rsidRPr="007A67C8">
        <w:rPr>
          <w:lang w:val="en-GB"/>
        </w:rPr>
        <w:t xml:space="preserve">A1 </w:t>
      </w:r>
      <w:r w:rsidRPr="007A67C8">
        <w:t>enrichment information related procedures include:</w:t>
      </w:r>
    </w:p>
    <w:p w14:paraId="37999CD4" w14:textId="77777777" w:rsidR="00A3152B" w:rsidRPr="007A67C8" w:rsidRDefault="00A3152B" w:rsidP="00A3152B">
      <w:r w:rsidRPr="007A67C8">
        <w:t>For EI discovery:</w:t>
      </w:r>
    </w:p>
    <w:p w14:paraId="1B2254E6" w14:textId="77777777" w:rsidR="00A3152B" w:rsidRPr="007A67C8" w:rsidRDefault="00A3152B" w:rsidP="007A67C8">
      <w:pPr>
        <w:pStyle w:val="B10"/>
        <w:numPr>
          <w:ilvl w:val="0"/>
          <w:numId w:val="49"/>
        </w:numPr>
        <w:rPr>
          <w:rFonts w:cs="Times New Roman"/>
          <w:szCs w:val="20"/>
        </w:rPr>
      </w:pPr>
      <w:r w:rsidRPr="007A67C8">
        <w:rPr>
          <w:rFonts w:cs="Times New Roman"/>
          <w:szCs w:val="20"/>
        </w:rPr>
        <w:t>Query EI type identifiers;</w:t>
      </w:r>
    </w:p>
    <w:p w14:paraId="0F1FB3E7" w14:textId="77777777" w:rsidR="00A3152B" w:rsidRPr="007A67C8" w:rsidRDefault="00A3152B" w:rsidP="007A67C8">
      <w:pPr>
        <w:pStyle w:val="B10"/>
        <w:numPr>
          <w:ilvl w:val="0"/>
          <w:numId w:val="49"/>
        </w:numPr>
        <w:rPr>
          <w:rFonts w:cs="Times New Roman"/>
          <w:szCs w:val="20"/>
        </w:rPr>
      </w:pPr>
      <w:r w:rsidRPr="007A67C8">
        <w:rPr>
          <w:rFonts w:cs="Times New Roman"/>
          <w:szCs w:val="20"/>
        </w:rPr>
        <w:t>Query EI type;</w:t>
      </w:r>
    </w:p>
    <w:p w14:paraId="4E456F2C" w14:textId="77777777" w:rsidR="00A3152B" w:rsidRPr="007A67C8" w:rsidRDefault="00A3152B" w:rsidP="007A67C8">
      <w:pPr>
        <w:pStyle w:val="B10"/>
        <w:numPr>
          <w:ilvl w:val="0"/>
          <w:numId w:val="49"/>
        </w:numPr>
        <w:rPr>
          <w:rFonts w:cs="Times New Roman"/>
          <w:szCs w:val="20"/>
        </w:rPr>
      </w:pPr>
      <w:bookmarkStart w:id="195" w:name="_Hlk107935585"/>
      <w:r w:rsidRPr="007A67C8">
        <w:rPr>
          <w:rFonts w:cs="Times New Roman"/>
          <w:szCs w:val="20"/>
        </w:rPr>
        <w:t>Query EI type status</w:t>
      </w:r>
      <w:bookmarkEnd w:id="195"/>
      <w:r w:rsidRPr="007A67C8">
        <w:rPr>
          <w:rFonts w:cs="Times New Roman"/>
          <w:szCs w:val="20"/>
        </w:rPr>
        <w:t>.</w:t>
      </w:r>
    </w:p>
    <w:p w14:paraId="58C6C50C" w14:textId="77777777" w:rsidR="00A3152B" w:rsidRPr="007A67C8" w:rsidRDefault="00A3152B" w:rsidP="007A67C8">
      <w:pPr>
        <w:pStyle w:val="B10"/>
        <w:numPr>
          <w:ilvl w:val="0"/>
          <w:numId w:val="49"/>
        </w:numPr>
        <w:rPr>
          <w:rFonts w:cs="Times New Roman"/>
          <w:szCs w:val="20"/>
        </w:rPr>
      </w:pPr>
      <w:r w:rsidRPr="007A67C8">
        <w:rPr>
          <w:rFonts w:cs="Times New Roman"/>
          <w:szCs w:val="20"/>
        </w:rPr>
        <w:t>Notify EI type status.</w:t>
      </w:r>
    </w:p>
    <w:p w14:paraId="5C8243EF" w14:textId="77777777" w:rsidR="00A3152B" w:rsidRPr="007A67C8" w:rsidRDefault="00A3152B" w:rsidP="00A3152B">
      <w:r w:rsidRPr="007A67C8">
        <w:t>For EI job control:</w:t>
      </w:r>
    </w:p>
    <w:p w14:paraId="0C751B38" w14:textId="77777777" w:rsidR="00A3152B" w:rsidRPr="007A67C8" w:rsidRDefault="00A3152B" w:rsidP="007A67C8">
      <w:pPr>
        <w:pStyle w:val="B10"/>
        <w:numPr>
          <w:ilvl w:val="0"/>
          <w:numId w:val="50"/>
        </w:numPr>
        <w:rPr>
          <w:rFonts w:cs="Times New Roman"/>
          <w:szCs w:val="20"/>
        </w:rPr>
      </w:pPr>
      <w:r w:rsidRPr="007A67C8">
        <w:rPr>
          <w:rFonts w:cs="Times New Roman"/>
          <w:szCs w:val="20"/>
        </w:rPr>
        <w:lastRenderedPageBreak/>
        <w:t>Query EI job identifiers;</w:t>
      </w:r>
    </w:p>
    <w:p w14:paraId="03A1DC55" w14:textId="77777777" w:rsidR="00A3152B" w:rsidRPr="007A67C8" w:rsidRDefault="00A3152B" w:rsidP="007A67C8">
      <w:pPr>
        <w:pStyle w:val="B10"/>
        <w:numPr>
          <w:ilvl w:val="0"/>
          <w:numId w:val="50"/>
        </w:numPr>
        <w:rPr>
          <w:rFonts w:cs="Times New Roman"/>
          <w:szCs w:val="20"/>
        </w:rPr>
      </w:pPr>
      <w:r w:rsidRPr="007A67C8">
        <w:rPr>
          <w:rFonts w:cs="Times New Roman"/>
          <w:szCs w:val="20"/>
        </w:rPr>
        <w:t>Create EI job;</w:t>
      </w:r>
    </w:p>
    <w:p w14:paraId="738E6A10" w14:textId="77777777" w:rsidR="00A3152B" w:rsidRPr="007A67C8" w:rsidRDefault="00A3152B" w:rsidP="007A67C8">
      <w:pPr>
        <w:pStyle w:val="B10"/>
        <w:numPr>
          <w:ilvl w:val="0"/>
          <w:numId w:val="50"/>
        </w:numPr>
        <w:rPr>
          <w:rFonts w:cs="Times New Roman"/>
          <w:szCs w:val="20"/>
        </w:rPr>
      </w:pPr>
      <w:r w:rsidRPr="007A67C8">
        <w:rPr>
          <w:rFonts w:cs="Times New Roman"/>
          <w:szCs w:val="20"/>
        </w:rPr>
        <w:t>Query EI job;</w:t>
      </w:r>
    </w:p>
    <w:p w14:paraId="3987E911" w14:textId="77777777" w:rsidR="00A3152B" w:rsidRPr="007A67C8" w:rsidRDefault="00A3152B" w:rsidP="007A67C8">
      <w:pPr>
        <w:pStyle w:val="B10"/>
        <w:numPr>
          <w:ilvl w:val="0"/>
          <w:numId w:val="50"/>
        </w:numPr>
        <w:rPr>
          <w:rFonts w:cs="Times New Roman"/>
          <w:szCs w:val="20"/>
        </w:rPr>
      </w:pPr>
      <w:r w:rsidRPr="007A67C8">
        <w:rPr>
          <w:rFonts w:cs="Times New Roman"/>
          <w:szCs w:val="20"/>
        </w:rPr>
        <w:t>Update EI job;</w:t>
      </w:r>
    </w:p>
    <w:p w14:paraId="2E04F164" w14:textId="77777777" w:rsidR="00A3152B" w:rsidRPr="007A67C8" w:rsidRDefault="00A3152B" w:rsidP="007A67C8">
      <w:pPr>
        <w:pStyle w:val="B10"/>
        <w:numPr>
          <w:ilvl w:val="0"/>
          <w:numId w:val="50"/>
        </w:numPr>
        <w:rPr>
          <w:rFonts w:cs="Times New Roman"/>
          <w:szCs w:val="20"/>
        </w:rPr>
      </w:pPr>
      <w:r w:rsidRPr="007A67C8">
        <w:rPr>
          <w:rFonts w:cs="Times New Roman"/>
          <w:szCs w:val="20"/>
        </w:rPr>
        <w:t>Delete EI job;</w:t>
      </w:r>
    </w:p>
    <w:p w14:paraId="0EAD565C" w14:textId="77777777" w:rsidR="00A3152B" w:rsidRPr="007A67C8" w:rsidRDefault="00A3152B" w:rsidP="007A67C8">
      <w:pPr>
        <w:pStyle w:val="B10"/>
        <w:numPr>
          <w:ilvl w:val="0"/>
          <w:numId w:val="50"/>
        </w:numPr>
        <w:rPr>
          <w:rFonts w:cs="Times New Roman"/>
          <w:szCs w:val="20"/>
        </w:rPr>
      </w:pPr>
      <w:r w:rsidRPr="007A67C8">
        <w:rPr>
          <w:rFonts w:cs="Times New Roman"/>
          <w:szCs w:val="20"/>
        </w:rPr>
        <w:t>Query EI job status;</w:t>
      </w:r>
    </w:p>
    <w:p w14:paraId="2AD6B069" w14:textId="77777777" w:rsidR="00A3152B" w:rsidRPr="007A67C8" w:rsidRDefault="00A3152B" w:rsidP="007A67C8">
      <w:pPr>
        <w:pStyle w:val="B10"/>
        <w:numPr>
          <w:ilvl w:val="0"/>
          <w:numId w:val="50"/>
        </w:numPr>
        <w:rPr>
          <w:rFonts w:cs="Times New Roman"/>
          <w:szCs w:val="20"/>
        </w:rPr>
      </w:pPr>
      <w:r w:rsidRPr="007A67C8">
        <w:rPr>
          <w:rFonts w:cs="Times New Roman"/>
          <w:szCs w:val="20"/>
        </w:rPr>
        <w:t>Notify EI job status.</w:t>
      </w:r>
    </w:p>
    <w:p w14:paraId="093A6D56" w14:textId="77777777" w:rsidR="00A3152B" w:rsidRPr="007A67C8" w:rsidRDefault="00A3152B" w:rsidP="00A3152B">
      <w:r w:rsidRPr="007A67C8">
        <w:t>For EI delivery:</w:t>
      </w:r>
    </w:p>
    <w:p w14:paraId="218130C5" w14:textId="77777777" w:rsidR="00A3152B" w:rsidRPr="007A67C8" w:rsidRDefault="00A3152B" w:rsidP="007A67C8">
      <w:pPr>
        <w:pStyle w:val="B10"/>
        <w:numPr>
          <w:ilvl w:val="0"/>
          <w:numId w:val="51"/>
        </w:numPr>
        <w:rPr>
          <w:rFonts w:cs="Times New Roman"/>
          <w:szCs w:val="20"/>
        </w:rPr>
      </w:pPr>
      <w:r w:rsidRPr="007A67C8">
        <w:rPr>
          <w:rFonts w:cs="Times New Roman"/>
          <w:szCs w:val="20"/>
        </w:rPr>
        <w:t>Deliver EI job result.</w:t>
      </w:r>
    </w:p>
    <w:p w14:paraId="7438B5B4" w14:textId="77777777" w:rsidR="00A3152B" w:rsidRPr="007A67C8" w:rsidRDefault="00A3152B" w:rsidP="00A3152B">
      <w:pPr>
        <w:pStyle w:val="Heading2"/>
      </w:pPr>
      <w:bookmarkStart w:id="196" w:name="_Toc76563001"/>
      <w:bookmarkStart w:id="197" w:name="_Toc119048348"/>
      <w:bookmarkStart w:id="198" w:name="_Toc161902821"/>
      <w:r w:rsidRPr="007A67C8">
        <w:t>6.4</w:t>
      </w:r>
      <w:r w:rsidRPr="007A67C8">
        <w:tab/>
        <w:t>ML model related procedures</w:t>
      </w:r>
      <w:bookmarkEnd w:id="196"/>
      <w:bookmarkEnd w:id="197"/>
      <w:bookmarkEnd w:id="198"/>
    </w:p>
    <w:p w14:paraId="3E9FA6D0" w14:textId="77777777" w:rsidR="00A3152B" w:rsidRPr="007A67C8" w:rsidRDefault="00A3152B" w:rsidP="00A3152B">
      <w:pPr>
        <w:rPr>
          <w:lang w:val="en-GB"/>
        </w:rPr>
      </w:pPr>
      <w:bookmarkStart w:id="199" w:name="_Toc76563002"/>
      <w:r w:rsidRPr="007A67C8">
        <w:rPr>
          <w:lang w:val="en-GB"/>
        </w:rPr>
        <w:t xml:space="preserve">No ML model related procedures are listed in the present document.  </w:t>
      </w:r>
    </w:p>
    <w:p w14:paraId="0DCF4D1C" w14:textId="77777777" w:rsidR="00A3152B" w:rsidRPr="007A67C8" w:rsidRDefault="00A3152B" w:rsidP="00A3152B">
      <w:pPr>
        <w:pStyle w:val="Heading1"/>
      </w:pPr>
      <w:bookmarkStart w:id="200" w:name="_Toc119048349"/>
      <w:bookmarkStart w:id="201" w:name="_Toc161902822"/>
      <w:r w:rsidRPr="007A67C8">
        <w:t>7</w:t>
      </w:r>
      <w:r w:rsidRPr="007A67C8">
        <w:tab/>
        <w:t>A1 interface protocol structure</w:t>
      </w:r>
      <w:bookmarkEnd w:id="199"/>
      <w:bookmarkEnd w:id="200"/>
      <w:bookmarkEnd w:id="201"/>
    </w:p>
    <w:p w14:paraId="64CDF2F4" w14:textId="00B3B992" w:rsidR="00A3152B" w:rsidRPr="007A67C8" w:rsidRDefault="00A3152B" w:rsidP="00A3152B">
      <w:r w:rsidRPr="007A67C8">
        <w:t xml:space="preserve">The protocol stack of the </w:t>
      </w:r>
      <w:r w:rsidRPr="007A67C8">
        <w:rPr>
          <w:lang w:eastAsia="zh-CN"/>
        </w:rPr>
        <w:t>A1</w:t>
      </w:r>
      <w:r w:rsidRPr="007A67C8">
        <w:t xml:space="preserve"> interface is shown in </w:t>
      </w:r>
      <w:r w:rsidR="00C875A3" w:rsidRPr="007A67C8">
        <w:t>f</w:t>
      </w:r>
      <w:r w:rsidRPr="007A67C8">
        <w:t>igure 7-1. The transport network layer is built on IP transport</w:t>
      </w:r>
      <w:r w:rsidRPr="007A67C8">
        <w:rPr>
          <w:rFonts w:hint="eastAsia"/>
          <w:lang w:eastAsia="zh-CN"/>
        </w:rPr>
        <w:t>. F</w:t>
      </w:r>
      <w:r w:rsidRPr="007A67C8">
        <w:t>or the secure and reliable transport of messages</w:t>
      </w:r>
      <w:r w:rsidRPr="007A67C8">
        <w:rPr>
          <w:rFonts w:hint="eastAsia"/>
          <w:lang w:eastAsia="zh-CN"/>
        </w:rPr>
        <w:t>,</w:t>
      </w:r>
      <w:r w:rsidRPr="007A67C8">
        <w:t xml:space="preserve"> HTTP/TLS is added on top of TCP/IP. The application layer protocol is based on a RESTful approach with transfer of JSON formatted policy statements.</w:t>
      </w:r>
    </w:p>
    <w:p w14:paraId="4BEE54EE" w14:textId="77777777" w:rsidR="00A3152B" w:rsidRPr="007A67C8" w:rsidRDefault="00A3152B" w:rsidP="00A3152B">
      <w:r w:rsidRPr="007A67C8">
        <w:t>The detailed description is provided in A1TP [8].</w:t>
      </w:r>
    </w:p>
    <w:p w14:paraId="113D0395" w14:textId="77777777" w:rsidR="00A3152B" w:rsidRPr="007A67C8" w:rsidRDefault="008C6E05" w:rsidP="00A3152B">
      <w:pPr>
        <w:pStyle w:val="FL"/>
      </w:pPr>
      <w:r w:rsidRPr="007A67C8">
        <w:rPr>
          <w:noProof/>
          <w:lang/>
        </w:rPr>
        <w:object w:dxaOrig="6169" w:dyaOrig="3409" w14:anchorId="42CA9BB9">
          <v:shape id="_x0000_i1025" type="#_x0000_t75" alt="" style="width:309.2pt;height:173.05pt;mso-width-percent:0;mso-height-percent:0;mso-width-percent:0;mso-height-percent:0" o:ole="">
            <v:imagedata r:id="rId21" o:title=""/>
          </v:shape>
          <o:OLEObject Type="Embed" ProgID="Visio.Drawing.15" ShapeID="_x0000_i1025" DrawAspect="Content" ObjectID="_1781518874" r:id="rId22"/>
        </w:object>
      </w:r>
    </w:p>
    <w:p w14:paraId="6CBF2BCA" w14:textId="77777777" w:rsidR="00A3152B" w:rsidRPr="007A67C8" w:rsidRDefault="00A3152B" w:rsidP="00A3152B">
      <w:pPr>
        <w:pStyle w:val="TF"/>
        <w:rPr>
          <w:lang w:val="en-GB"/>
        </w:rPr>
      </w:pPr>
      <w:r w:rsidRPr="007A67C8">
        <w:rPr>
          <w:lang w:val="en-GB"/>
        </w:rPr>
        <w:t>Figure 7-1: Illustration of the A1 protocol stack</w:t>
      </w:r>
    </w:p>
    <w:p w14:paraId="7CFFDB37" w14:textId="77777777" w:rsidR="00A3152B" w:rsidRPr="007A67C8" w:rsidRDefault="00A3152B" w:rsidP="00A3152B">
      <w:pPr>
        <w:pStyle w:val="Heading1"/>
      </w:pPr>
      <w:bookmarkStart w:id="202" w:name="_Toc53736253"/>
      <w:bookmarkStart w:id="203" w:name="_Toc76563003"/>
      <w:bookmarkStart w:id="204" w:name="_Toc119048350"/>
      <w:bookmarkStart w:id="205" w:name="_Toc161902823"/>
      <w:r w:rsidRPr="007A67C8">
        <w:t>8</w:t>
      </w:r>
      <w:r w:rsidRPr="007A67C8">
        <w:tab/>
        <w:t>Other A1 interface specifications</w:t>
      </w:r>
      <w:bookmarkEnd w:id="202"/>
      <w:bookmarkEnd w:id="203"/>
      <w:bookmarkEnd w:id="204"/>
      <w:bookmarkEnd w:id="205"/>
    </w:p>
    <w:p w14:paraId="7E89D07A" w14:textId="77777777" w:rsidR="00A3152B" w:rsidRPr="007A67C8" w:rsidRDefault="00A3152B" w:rsidP="00A3152B">
      <w:pPr>
        <w:pStyle w:val="Heading2"/>
      </w:pPr>
      <w:bookmarkStart w:id="206" w:name="_Toc119048351"/>
      <w:bookmarkStart w:id="207" w:name="_Toc161902824"/>
      <w:r w:rsidRPr="007A67C8">
        <w:t>8.1</w:t>
      </w:r>
      <w:r w:rsidRPr="007A67C8">
        <w:tab/>
        <w:t>A1 TS-family overview</w:t>
      </w:r>
      <w:bookmarkEnd w:id="206"/>
      <w:bookmarkEnd w:id="207"/>
    </w:p>
    <w:p w14:paraId="080FD022" w14:textId="5A1AB87D" w:rsidR="00A3152B" w:rsidRPr="007A67C8" w:rsidRDefault="00A3152B" w:rsidP="00A3152B">
      <w:pPr>
        <w:pStyle w:val="CommentText"/>
      </w:pPr>
      <w:r w:rsidRPr="007A67C8">
        <w:t>The present document is part of a TS-family covering the A1 interface. The other specifications cover Use Cases and Requirements, Transport Protocol, Application Protocol, Type Definitions, and Test cases.</w:t>
      </w:r>
    </w:p>
    <w:p w14:paraId="61B06CE9" w14:textId="35A09BD1" w:rsidR="00A3152B" w:rsidRPr="007A67C8" w:rsidRDefault="00A3152B" w:rsidP="00A3152B">
      <w:pPr>
        <w:pStyle w:val="CommentText"/>
      </w:pPr>
      <w:bookmarkStart w:id="208" w:name="_Toc53736254"/>
      <w:bookmarkStart w:id="209" w:name="_Toc76563004"/>
      <w:bookmarkStart w:id="210" w:name="_Ref8030284"/>
      <w:r w:rsidRPr="007A67C8">
        <w:lastRenderedPageBreak/>
        <w:t xml:space="preserve">The relations between the A1 specifications and their relations to other O-RAN specifications for architecture and for use cases and requirements are illustrated in </w:t>
      </w:r>
      <w:r w:rsidR="00C875A3" w:rsidRPr="007A67C8">
        <w:t>f</w:t>
      </w:r>
      <w:r w:rsidRPr="007A67C8">
        <w:t>igure 8.1-1.</w:t>
      </w:r>
    </w:p>
    <w:p w14:paraId="484F0833" w14:textId="77777777" w:rsidR="00A3152B" w:rsidRPr="007A67C8" w:rsidRDefault="00A3152B" w:rsidP="00A3152B">
      <w:pPr>
        <w:pStyle w:val="TF"/>
      </w:pPr>
      <w:r w:rsidRPr="007A67C8">
        <w:rPr>
          <w:noProof/>
        </w:rPr>
        <w:drawing>
          <wp:inline distT="0" distB="0" distL="0" distR="0" wp14:anchorId="1AFA4296" wp14:editId="5B752274">
            <wp:extent cx="6148324" cy="2598403"/>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7255" cy="2614856"/>
                    </a:xfrm>
                    <a:prstGeom prst="rect">
                      <a:avLst/>
                    </a:prstGeom>
                    <a:noFill/>
                  </pic:spPr>
                </pic:pic>
              </a:graphicData>
            </a:graphic>
          </wp:inline>
        </w:drawing>
      </w:r>
      <w:r w:rsidRPr="007A67C8">
        <w:t>Figure 8.1-1: Overview of relations between A1 specifications</w:t>
      </w:r>
    </w:p>
    <w:p w14:paraId="1AFA7967" w14:textId="77777777" w:rsidR="00A3152B" w:rsidRPr="007A67C8" w:rsidRDefault="00A3152B" w:rsidP="00A3152B">
      <w:pPr>
        <w:pStyle w:val="Heading2"/>
      </w:pPr>
      <w:bookmarkStart w:id="211" w:name="_Toc119048352"/>
      <w:bookmarkStart w:id="212" w:name="_Toc161902825"/>
      <w:r w:rsidRPr="007A67C8">
        <w:t>8.2</w:t>
      </w:r>
      <w:r w:rsidRPr="007A67C8">
        <w:tab/>
        <w:t>A1 interface: Use Cases and Requirements</w:t>
      </w:r>
      <w:bookmarkEnd w:id="211"/>
      <w:bookmarkEnd w:id="212"/>
    </w:p>
    <w:p w14:paraId="161014F9" w14:textId="5B2C025B" w:rsidR="00A3152B" w:rsidRPr="007A67C8" w:rsidRDefault="00A3152B" w:rsidP="00A3152B">
      <w:r w:rsidRPr="007A67C8">
        <w:rPr>
          <w:lang w:val="en-GB"/>
        </w:rPr>
        <w:t>A1UCR [6] describes the use cases for the A1 procedures and the related requirements.</w:t>
      </w:r>
    </w:p>
    <w:p w14:paraId="020162E9" w14:textId="77777777" w:rsidR="00A3152B" w:rsidRPr="007A67C8" w:rsidRDefault="00A3152B" w:rsidP="00A3152B">
      <w:pPr>
        <w:pStyle w:val="Heading2"/>
      </w:pPr>
      <w:bookmarkStart w:id="213" w:name="_Toc119048353"/>
      <w:bookmarkStart w:id="214" w:name="_Toc161902826"/>
      <w:r w:rsidRPr="007A67C8">
        <w:t>8.3</w:t>
      </w:r>
      <w:r w:rsidRPr="007A67C8">
        <w:tab/>
        <w:t>A1 interface: Transport</w:t>
      </w:r>
      <w:bookmarkEnd w:id="208"/>
      <w:r w:rsidRPr="007A67C8">
        <w:t xml:space="preserve"> Protocol</w:t>
      </w:r>
      <w:bookmarkEnd w:id="209"/>
      <w:bookmarkEnd w:id="213"/>
      <w:bookmarkEnd w:id="214"/>
    </w:p>
    <w:p w14:paraId="0A3C3EF1" w14:textId="7679C1FA" w:rsidR="00A3152B" w:rsidRPr="007A67C8" w:rsidRDefault="00A3152B" w:rsidP="00A3152B">
      <w:r w:rsidRPr="007A67C8">
        <w:rPr>
          <w:lang w:val="en-GB"/>
        </w:rPr>
        <w:t>A1TP [8] defines how the A1 protocol stack is based on TCP/IP, HTTP/1.1 over TLS and JSON as data interchange format.</w:t>
      </w:r>
    </w:p>
    <w:p w14:paraId="4447632B" w14:textId="77777777" w:rsidR="00A3152B" w:rsidRPr="007A67C8" w:rsidRDefault="00A3152B" w:rsidP="00A3152B">
      <w:pPr>
        <w:pStyle w:val="Heading2"/>
      </w:pPr>
      <w:bookmarkStart w:id="215" w:name="_Ref8205013"/>
      <w:bookmarkStart w:id="216" w:name="_Toc53736255"/>
      <w:bookmarkStart w:id="217" w:name="_Toc76563005"/>
      <w:bookmarkStart w:id="218" w:name="_Toc119048354"/>
      <w:bookmarkStart w:id="219" w:name="_Toc161902827"/>
      <w:r w:rsidRPr="007A67C8">
        <w:t>8.4</w:t>
      </w:r>
      <w:r w:rsidRPr="007A67C8">
        <w:tab/>
        <w:t>A1 interface: Application Protocol</w:t>
      </w:r>
      <w:bookmarkEnd w:id="210"/>
      <w:bookmarkEnd w:id="215"/>
      <w:bookmarkEnd w:id="216"/>
      <w:bookmarkEnd w:id="217"/>
      <w:bookmarkEnd w:id="218"/>
      <w:bookmarkEnd w:id="219"/>
    </w:p>
    <w:p w14:paraId="01B43B43" w14:textId="472C5EE1" w:rsidR="00A3152B" w:rsidRPr="007A67C8" w:rsidRDefault="00A3152B" w:rsidP="00A3152B">
      <w:pPr>
        <w:rPr>
          <w:lang w:val="en-GB"/>
        </w:rPr>
      </w:pPr>
      <w:r w:rsidRPr="007A67C8">
        <w:rPr>
          <w:lang w:val="en-GB"/>
        </w:rPr>
        <w:t>A1AP [7] defines the service framework, the service operations and the service APIs for the A1 services including the URIs for HTTP based procedures.</w:t>
      </w:r>
    </w:p>
    <w:p w14:paraId="7A522AF0" w14:textId="77777777" w:rsidR="00A3152B" w:rsidRPr="007A67C8" w:rsidRDefault="00A3152B" w:rsidP="00A3152B">
      <w:pPr>
        <w:pStyle w:val="Heading2"/>
      </w:pPr>
      <w:bookmarkStart w:id="220" w:name="_Toc76563006"/>
      <w:bookmarkStart w:id="221" w:name="_Toc119048355"/>
      <w:bookmarkStart w:id="222" w:name="_Toc161902828"/>
      <w:r w:rsidRPr="007A67C8">
        <w:t>8.5</w:t>
      </w:r>
      <w:r w:rsidRPr="007A67C8">
        <w:tab/>
        <w:t>A1 interface: Type Definitions</w:t>
      </w:r>
      <w:bookmarkEnd w:id="220"/>
      <w:bookmarkEnd w:id="221"/>
      <w:bookmarkEnd w:id="222"/>
    </w:p>
    <w:p w14:paraId="3D4642D5" w14:textId="2B48097F" w:rsidR="00A3152B" w:rsidRPr="007A67C8" w:rsidRDefault="00A3152B" w:rsidP="00A3152B">
      <w:r w:rsidRPr="007A67C8">
        <w:rPr>
          <w:lang w:val="en-GB"/>
        </w:rPr>
        <w:t>A1TD [5] defines attributes, data types and objects for HTTP based procedures and JSON examples of objects are provided.</w:t>
      </w:r>
    </w:p>
    <w:p w14:paraId="4B7EC9B5" w14:textId="77777777" w:rsidR="00A3152B" w:rsidRPr="007A67C8" w:rsidRDefault="00A3152B" w:rsidP="00A3152B">
      <w:pPr>
        <w:pStyle w:val="Heading2"/>
      </w:pPr>
      <w:bookmarkStart w:id="223" w:name="_Toc119048356"/>
      <w:bookmarkStart w:id="224" w:name="_Toc161902829"/>
      <w:r w:rsidRPr="007A67C8">
        <w:t>8.6</w:t>
      </w:r>
      <w:r w:rsidRPr="007A67C8">
        <w:tab/>
        <w:t>A1 interface: Test Specification</w:t>
      </w:r>
      <w:bookmarkEnd w:id="223"/>
      <w:bookmarkEnd w:id="224"/>
    </w:p>
    <w:p w14:paraId="5A0D06E9" w14:textId="11E57C0E" w:rsidR="00A3152B" w:rsidRPr="007A67C8" w:rsidRDefault="00A3152B" w:rsidP="00A3152B">
      <w:pPr>
        <w:rPr>
          <w:lang w:val="en-GB"/>
        </w:rPr>
      </w:pPr>
      <w:r w:rsidRPr="007A67C8">
        <w:rPr>
          <w:lang w:val="en-GB"/>
        </w:rPr>
        <w:t xml:space="preserve">A1TS [9] defines test cases for </w:t>
      </w:r>
    </w:p>
    <w:p w14:paraId="40CEF089" w14:textId="77777777" w:rsidR="00A3152B" w:rsidRPr="007A67C8" w:rsidRDefault="00A3152B" w:rsidP="007A67C8">
      <w:pPr>
        <w:pStyle w:val="B10"/>
        <w:numPr>
          <w:ilvl w:val="0"/>
          <w:numId w:val="51"/>
        </w:numPr>
        <w:rPr>
          <w:rFonts w:cs="Times New Roman"/>
          <w:szCs w:val="20"/>
        </w:rPr>
      </w:pPr>
      <w:r w:rsidRPr="007A67C8">
        <w:rPr>
          <w:rFonts w:cs="Times New Roman"/>
          <w:szCs w:val="20"/>
        </w:rPr>
        <w:t xml:space="preserve">A1 conformance testing of Non-RT RIC, </w:t>
      </w:r>
    </w:p>
    <w:p w14:paraId="5DEE9414" w14:textId="77777777" w:rsidR="00A3152B" w:rsidRPr="007A67C8" w:rsidRDefault="00A3152B" w:rsidP="007A67C8">
      <w:pPr>
        <w:pStyle w:val="B10"/>
        <w:numPr>
          <w:ilvl w:val="0"/>
          <w:numId w:val="51"/>
        </w:numPr>
        <w:rPr>
          <w:rFonts w:cs="Times New Roman"/>
          <w:szCs w:val="20"/>
        </w:rPr>
      </w:pPr>
      <w:r w:rsidRPr="007A67C8">
        <w:rPr>
          <w:rFonts w:cs="Times New Roman"/>
          <w:szCs w:val="20"/>
        </w:rPr>
        <w:t>A1 conformance testing of Near-RT RIC, and</w:t>
      </w:r>
    </w:p>
    <w:p w14:paraId="24B3BB14" w14:textId="77777777" w:rsidR="00A3152B" w:rsidRPr="007A67C8" w:rsidRDefault="00A3152B" w:rsidP="007A67C8">
      <w:pPr>
        <w:pStyle w:val="B10"/>
        <w:numPr>
          <w:ilvl w:val="0"/>
          <w:numId w:val="51"/>
        </w:numPr>
        <w:rPr>
          <w:rFonts w:cs="Times New Roman"/>
          <w:szCs w:val="20"/>
        </w:rPr>
      </w:pPr>
      <w:r w:rsidRPr="007A67C8">
        <w:rPr>
          <w:rFonts w:cs="Times New Roman"/>
          <w:szCs w:val="20"/>
        </w:rPr>
        <w:t>A1 interoperability testing between Non-RT RIC and Near-RT RIC</w:t>
      </w:r>
    </w:p>
    <w:p w14:paraId="1E1CB2C1" w14:textId="77777777" w:rsidR="00A3152B" w:rsidRPr="007A67C8" w:rsidRDefault="00A3152B" w:rsidP="00A3152B">
      <w:r w:rsidRPr="007A67C8">
        <w:t>based on the procedures defined in A1AP [7].</w:t>
      </w:r>
    </w:p>
    <w:p w14:paraId="4E024A56" w14:textId="77777777" w:rsidR="00A3152B" w:rsidRPr="007A67C8" w:rsidRDefault="00A3152B" w:rsidP="00A3152B">
      <w:pPr>
        <w:spacing w:after="0" w:line="240" w:lineRule="auto"/>
        <w:rPr>
          <w:rFonts w:ascii="Arial" w:eastAsia="Batang" w:hAnsi="Arial" w:cs="Times New Roman"/>
          <w:sz w:val="36"/>
          <w:szCs w:val="20"/>
        </w:rPr>
      </w:pPr>
      <w:r w:rsidRPr="007A67C8">
        <w:rPr>
          <w:rFonts w:eastAsia="Batang"/>
        </w:rPr>
        <w:br w:type="page"/>
      </w:r>
    </w:p>
    <w:p w14:paraId="633AC419" w14:textId="1CC59F0F" w:rsidR="00D433A2" w:rsidRPr="007A67C8" w:rsidRDefault="00D433A2" w:rsidP="00D433A2">
      <w:pPr>
        <w:pStyle w:val="Heading8"/>
      </w:pPr>
      <w:bookmarkStart w:id="225" w:name="_Toc130388674"/>
      <w:bookmarkStart w:id="226" w:name="_Toc161902830"/>
      <w:r w:rsidRPr="007A67C8">
        <w:lastRenderedPageBreak/>
        <w:t xml:space="preserve">Annex (informative): </w:t>
      </w:r>
      <w:r w:rsidRPr="007A67C8">
        <w:br/>
        <w:t xml:space="preserve">Change </w:t>
      </w:r>
      <w:r w:rsidR="00410B13">
        <w:t>H</w:t>
      </w:r>
      <w:r w:rsidRPr="007A67C8">
        <w:t>istory</w:t>
      </w:r>
      <w:bookmarkEnd w:id="225"/>
      <w:bookmarkEnd w:id="226"/>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9"/>
      </w:tblGrid>
      <w:tr w:rsidR="00F86C36" w:rsidRPr="007A67C8" w14:paraId="322B7016" w14:textId="77777777" w:rsidTr="00F86C36">
        <w:tc>
          <w:tcPr>
            <w:tcW w:w="1185" w:type="dxa"/>
            <w:shd w:val="clear" w:color="auto" w:fill="auto"/>
          </w:tcPr>
          <w:p w14:paraId="3148F1EB" w14:textId="77777777" w:rsidR="00F86C36" w:rsidRPr="007A67C8" w:rsidRDefault="00F86C36" w:rsidP="000E6091">
            <w:pPr>
              <w:pStyle w:val="TAH"/>
            </w:pPr>
            <w:r w:rsidRPr="007A67C8">
              <w:t>Date</w:t>
            </w:r>
          </w:p>
        </w:tc>
        <w:tc>
          <w:tcPr>
            <w:tcW w:w="1075" w:type="dxa"/>
            <w:shd w:val="clear" w:color="auto" w:fill="auto"/>
          </w:tcPr>
          <w:p w14:paraId="56759AEA" w14:textId="77777777" w:rsidR="00F86C36" w:rsidRPr="007A67C8" w:rsidRDefault="00F86C36" w:rsidP="000E6091">
            <w:pPr>
              <w:pStyle w:val="TAH"/>
            </w:pPr>
            <w:r w:rsidRPr="007A67C8">
              <w:t>Revision</w:t>
            </w:r>
          </w:p>
        </w:tc>
        <w:tc>
          <w:tcPr>
            <w:tcW w:w="7379" w:type="dxa"/>
            <w:shd w:val="clear" w:color="auto" w:fill="auto"/>
          </w:tcPr>
          <w:p w14:paraId="78C4D4FA" w14:textId="77777777" w:rsidR="00F86C36" w:rsidRPr="007A67C8" w:rsidRDefault="00F86C36" w:rsidP="000E6091">
            <w:pPr>
              <w:pStyle w:val="TAH"/>
            </w:pPr>
            <w:r w:rsidRPr="007A67C8">
              <w:t>Description</w:t>
            </w:r>
          </w:p>
        </w:tc>
      </w:tr>
      <w:tr w:rsidR="00F86C36" w:rsidRPr="007A67C8" w14:paraId="43A4A4ED"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4777B9CF" w14:textId="77777777" w:rsidR="00F86C36" w:rsidRPr="007A67C8" w:rsidRDefault="00F86C36" w:rsidP="000E6091">
            <w:pPr>
              <w:pStyle w:val="TAL"/>
            </w:pPr>
            <w:r w:rsidRPr="007A67C8">
              <w:t>2019.09.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7200E6B" w14:textId="77777777" w:rsidR="00F86C36" w:rsidRPr="007A67C8" w:rsidRDefault="00F86C36" w:rsidP="000E6091">
            <w:pPr>
              <w:pStyle w:val="TAC"/>
            </w:pPr>
            <w:r w:rsidRPr="007A67C8">
              <w:t>01.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3D5FF02" w14:textId="77777777" w:rsidR="00F86C36" w:rsidRPr="007A67C8" w:rsidRDefault="00F86C36" w:rsidP="000E6091">
            <w:pPr>
              <w:pStyle w:val="TAL"/>
            </w:pPr>
            <w:r w:rsidRPr="007A67C8">
              <w:t>First version</w:t>
            </w:r>
          </w:p>
        </w:tc>
      </w:tr>
      <w:tr w:rsidR="00F86C36" w:rsidRPr="007A67C8" w14:paraId="105AD1A4"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E57F097" w14:textId="77777777" w:rsidR="00F86C36" w:rsidRPr="007A67C8" w:rsidRDefault="00F86C36" w:rsidP="000E6091">
            <w:pPr>
              <w:pStyle w:val="TAL"/>
            </w:pPr>
            <w:r w:rsidRPr="007A67C8">
              <w:t>2020.07.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EB59830" w14:textId="77777777" w:rsidR="00F86C36" w:rsidRPr="007A67C8" w:rsidRDefault="00F86C36" w:rsidP="000E6091">
            <w:pPr>
              <w:pStyle w:val="TAC"/>
            </w:pPr>
            <w:r w:rsidRPr="007A67C8">
              <w:t>02.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79C4048" w14:textId="77777777" w:rsidR="00F86C36" w:rsidRPr="007A67C8" w:rsidRDefault="00F86C36" w:rsidP="000E6091">
            <w:pPr>
              <w:pStyle w:val="TAL"/>
            </w:pPr>
            <w:r w:rsidRPr="007A67C8">
              <w:t>Definitions, functions and procedures for A1 enrichment information and A1 policy type description</w:t>
            </w:r>
          </w:p>
        </w:tc>
      </w:tr>
      <w:tr w:rsidR="00F86C36" w:rsidRPr="007A67C8" w14:paraId="1BB5ED7B"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07293EFF" w14:textId="77777777" w:rsidR="00F86C36" w:rsidRPr="007A67C8" w:rsidRDefault="00F86C36" w:rsidP="000E6091">
            <w:pPr>
              <w:pStyle w:val="TAL"/>
            </w:pPr>
            <w:r w:rsidRPr="007A67C8">
              <w:t>2020.11.0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4627BE0" w14:textId="77777777" w:rsidR="00F86C36" w:rsidRPr="007A67C8" w:rsidRDefault="00F86C36" w:rsidP="000E6091">
            <w:pPr>
              <w:pStyle w:val="TAC"/>
            </w:pPr>
            <w:r w:rsidRPr="007A67C8">
              <w:t>02.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613725E7" w14:textId="77777777" w:rsidR="00F86C36" w:rsidRPr="007A67C8" w:rsidRDefault="00F86C36" w:rsidP="000E6091">
            <w:pPr>
              <w:pStyle w:val="TAL"/>
            </w:pPr>
            <w:r w:rsidRPr="007A67C8">
              <w:t>Enhancing description of LCM aspects for A1 enrichment information service.</w:t>
            </w:r>
          </w:p>
        </w:tc>
      </w:tr>
      <w:tr w:rsidR="00F86C36" w:rsidRPr="007A67C8" w14:paraId="3B526367"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2D644401" w14:textId="77777777" w:rsidR="00F86C36" w:rsidRPr="007A67C8" w:rsidRDefault="00F86C36" w:rsidP="000E6091">
            <w:pPr>
              <w:pStyle w:val="TAL"/>
            </w:pPr>
            <w:r w:rsidRPr="007A67C8">
              <w:t>2021.03.1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A91964D" w14:textId="77777777" w:rsidR="00F86C36" w:rsidRPr="007A67C8" w:rsidRDefault="00F86C36" w:rsidP="000E6091">
            <w:pPr>
              <w:pStyle w:val="TAC"/>
            </w:pPr>
            <w:r w:rsidRPr="007A67C8">
              <w:t>02.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E40142A" w14:textId="77777777" w:rsidR="00F86C36" w:rsidRPr="007A67C8" w:rsidRDefault="00F86C36" w:rsidP="000E6091">
            <w:pPr>
              <w:pStyle w:val="TAL"/>
            </w:pPr>
            <w:r w:rsidRPr="007A67C8">
              <w:t>Editorial corrections to apply latest template and update references.  Enhance description of life cycle aspects for A1 policies.</w:t>
            </w:r>
          </w:p>
        </w:tc>
      </w:tr>
      <w:tr w:rsidR="00F86C36" w:rsidRPr="007A67C8" w14:paraId="46C53B10"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62BC3F95" w14:textId="77777777" w:rsidR="00F86C36" w:rsidRPr="007A67C8" w:rsidRDefault="00F86C36" w:rsidP="000E6091">
            <w:pPr>
              <w:pStyle w:val="TAL"/>
            </w:pPr>
            <w:r w:rsidRPr="007A67C8">
              <w:t>2021.07.16</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AE016CF" w14:textId="77777777" w:rsidR="00F86C36" w:rsidRPr="007A67C8" w:rsidRDefault="00F86C36" w:rsidP="000E6091">
            <w:pPr>
              <w:pStyle w:val="TAC"/>
            </w:pPr>
            <w:r w:rsidRPr="007A67C8">
              <w:t>02.03</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1D801AE" w14:textId="77777777" w:rsidR="00F86C36" w:rsidRPr="007A67C8" w:rsidRDefault="00F86C36" w:rsidP="000E6091">
            <w:pPr>
              <w:pStyle w:val="TAL"/>
            </w:pPr>
            <w:r w:rsidRPr="007A67C8">
              <w:t>Enhancing descriptions of A1 policy scope and content</w:t>
            </w:r>
          </w:p>
        </w:tc>
      </w:tr>
      <w:tr w:rsidR="00F86C36" w:rsidRPr="007A67C8" w14:paraId="1AA8BC84"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777C043" w14:textId="77777777" w:rsidR="00F86C36" w:rsidRPr="007A67C8" w:rsidRDefault="00F86C36" w:rsidP="000E6091">
            <w:pPr>
              <w:pStyle w:val="TAL"/>
            </w:pPr>
            <w:r w:rsidRPr="007A67C8">
              <w:t>2022.07.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8178FF2" w14:textId="77777777" w:rsidR="00F86C36" w:rsidRPr="007A67C8" w:rsidRDefault="00F86C36" w:rsidP="000E6091">
            <w:pPr>
              <w:pStyle w:val="TAC"/>
            </w:pPr>
            <w:r w:rsidRPr="007A67C8">
              <w:t>03.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6AFA2D4C" w14:textId="77777777" w:rsidR="00F86C36" w:rsidRPr="007A67C8" w:rsidRDefault="00F86C36" w:rsidP="000E6091">
            <w:pPr>
              <w:pStyle w:val="TAL"/>
            </w:pPr>
            <w:r w:rsidRPr="007A67C8">
              <w:t>Adapting to ODR template and general updates to align with A1 suite specifications</w:t>
            </w:r>
          </w:p>
        </w:tc>
      </w:tr>
      <w:tr w:rsidR="00F86C36" w:rsidRPr="007A67C8" w14:paraId="32D7173D"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5654C9D3" w14:textId="77777777" w:rsidR="00F86C36" w:rsidRPr="007A67C8" w:rsidRDefault="00F86C36" w:rsidP="000E6091">
            <w:pPr>
              <w:pStyle w:val="TAL"/>
            </w:pPr>
            <w:r w:rsidRPr="007A67C8">
              <w:t>2022.11.1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DCF947F" w14:textId="77777777" w:rsidR="00F86C36" w:rsidRPr="007A67C8" w:rsidRDefault="00F86C36" w:rsidP="000E6091">
            <w:pPr>
              <w:pStyle w:val="TAC"/>
            </w:pPr>
            <w:r w:rsidRPr="007A67C8">
              <w:t>03.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6F8094BD" w14:textId="77777777" w:rsidR="00F86C36" w:rsidRPr="007A67C8" w:rsidRDefault="00F86C36" w:rsidP="000E6091">
            <w:pPr>
              <w:pStyle w:val="TAL"/>
            </w:pPr>
            <w:r w:rsidRPr="007A67C8">
              <w:t>Aligning to O-RAN drafting rules.</w:t>
            </w:r>
          </w:p>
        </w:tc>
      </w:tr>
      <w:tr w:rsidR="00F86C36" w:rsidRPr="005A3B4C" w14:paraId="4F652478"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00A34D51" w14:textId="77777777" w:rsidR="00F86C36" w:rsidRPr="007A67C8" w:rsidRDefault="00F86C36" w:rsidP="000E6091">
            <w:pPr>
              <w:pStyle w:val="TAL"/>
            </w:pPr>
            <w:r w:rsidRPr="007A67C8">
              <w:t>2023.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3D9BADA" w14:textId="77777777" w:rsidR="00F86C36" w:rsidRPr="007A67C8" w:rsidRDefault="00F86C36" w:rsidP="000E6091">
            <w:pPr>
              <w:pStyle w:val="TAC"/>
            </w:pPr>
            <w:r w:rsidRPr="007A67C8">
              <w:t>03.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22E1E6EF" w14:textId="77777777" w:rsidR="00F86C36" w:rsidRDefault="00F86C36" w:rsidP="000E6091">
            <w:pPr>
              <w:pStyle w:val="TAL"/>
            </w:pPr>
            <w:r w:rsidRPr="007A67C8">
              <w:t>ETSI PAS related editorial enhancements and applying latest template</w:t>
            </w:r>
          </w:p>
        </w:tc>
      </w:tr>
      <w:tr w:rsidR="007A67C8" w:rsidRPr="005A3B4C" w14:paraId="0BE22187" w14:textId="77777777" w:rsidTr="00F86C36">
        <w:tc>
          <w:tcPr>
            <w:tcW w:w="1185" w:type="dxa"/>
            <w:tcBorders>
              <w:top w:val="single" w:sz="4" w:space="0" w:color="auto"/>
              <w:left w:val="single" w:sz="4" w:space="0" w:color="auto"/>
              <w:bottom w:val="single" w:sz="4" w:space="0" w:color="auto"/>
              <w:right w:val="single" w:sz="4" w:space="0" w:color="auto"/>
            </w:tcBorders>
            <w:shd w:val="clear" w:color="auto" w:fill="auto"/>
          </w:tcPr>
          <w:p w14:paraId="138A5A30" w14:textId="0B1E9480" w:rsidR="007A67C8" w:rsidRPr="007A67C8" w:rsidRDefault="007A67C8" w:rsidP="000E6091">
            <w:pPr>
              <w:pStyle w:val="TAL"/>
            </w:pPr>
            <w:r>
              <w:t>2024.03.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DB29D22" w14:textId="14023C99" w:rsidR="007A67C8" w:rsidRPr="007A67C8" w:rsidRDefault="007A67C8" w:rsidP="000E6091">
            <w:pPr>
              <w:pStyle w:val="TAC"/>
            </w:pPr>
            <w:r>
              <w:t>03.03</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0842F5F3" w14:textId="19C77D85" w:rsidR="007A67C8" w:rsidRPr="007A67C8" w:rsidRDefault="007A67C8" w:rsidP="000E6091">
            <w:pPr>
              <w:pStyle w:val="TAL"/>
            </w:pPr>
            <w:r>
              <w:t>Editorial enhancements</w:t>
            </w:r>
            <w:r w:rsidR="00E34586">
              <w:t>,</w:t>
            </w:r>
            <w:r>
              <w:t xml:space="preserve"> alignment of notation for status and feedback</w:t>
            </w:r>
            <w:r w:rsidR="00E34586">
              <w:t>, and extended cell identification.</w:t>
            </w:r>
          </w:p>
        </w:tc>
      </w:tr>
      <w:bookmarkEnd w:id="24"/>
      <w:bookmarkEnd w:id="25"/>
      <w:bookmarkEnd w:id="26"/>
      <w:bookmarkEnd w:id="27"/>
      <w:bookmarkEnd w:id="28"/>
      <w:bookmarkEnd w:id="29"/>
    </w:tbl>
    <w:p w14:paraId="73453D71" w14:textId="77777777" w:rsidR="009A5308" w:rsidRPr="00E71784" w:rsidRDefault="009A5308" w:rsidP="009A5308"/>
    <w:p w14:paraId="07B79A0D" w14:textId="77777777" w:rsidR="00A3152B" w:rsidRPr="00286492" w:rsidRDefault="00A3152B" w:rsidP="00D92C1B">
      <w:pPr>
        <w:spacing w:after="120"/>
      </w:pPr>
    </w:p>
    <w:sectPr w:rsidR="00A3152B" w:rsidRPr="00286492" w:rsidSect="00B712F2">
      <w:headerReference w:type="default" r:id="rId24"/>
      <w:footerReference w:type="default" r:id="rId25"/>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23A747" w14:textId="77777777" w:rsidR="008C6E05" w:rsidRDefault="008C6E05">
      <w:r>
        <w:separator/>
      </w:r>
    </w:p>
    <w:p w14:paraId="42D4FD40" w14:textId="77777777" w:rsidR="008C6E05" w:rsidRDefault="008C6E05"/>
  </w:endnote>
  <w:endnote w:type="continuationSeparator" w:id="0">
    <w:p w14:paraId="3FCD8F60" w14:textId="77777777" w:rsidR="008C6E05" w:rsidRDefault="008C6E05">
      <w:r>
        <w:continuationSeparator/>
      </w:r>
    </w:p>
    <w:p w14:paraId="4C02315D" w14:textId="77777777" w:rsidR="008C6E05" w:rsidRDefault="008C6E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B0604020202020204"/>
    <w:charset w:val="00"/>
    <w:family w:val="auto"/>
    <w:pitch w:val="variable"/>
    <w:sig w:usb0="E0002AEF" w:usb1="C0007841" w:usb2="00000009" w:usb3="00000000" w:csb0="000001FF" w:csb1="00000000"/>
  </w:font>
  <w:font w:name="(normal text)">
    <w:altName w:val="Times New Roman"/>
    <w:panose1 w:val="020B0604020202020204"/>
    <w:charset w:val="00"/>
    <w:family w:val="roman"/>
    <w:notTrueType/>
    <w:pitch w:val="default"/>
  </w:font>
  <w:font w:name="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Nokia Pure Text">
    <w:altName w:val="Khmer UI"/>
    <w:panose1 w:val="020B0604020202020204"/>
    <w:charset w:val="00"/>
    <w:family w:val="swiss"/>
    <w:pitch w:val="variable"/>
    <w:sig w:usb0="A00002FF" w:usb1="700078FB" w:usb2="00010000" w:usb3="00000000" w:csb0="0000019F" w:csb1="00000000"/>
  </w:font>
  <w:font w:name="TimesNewRomanPSMT">
    <w:altName w:val="Times New Roman"/>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695FA84D" w:rsidR="00563934" w:rsidRPr="00D74970" w:rsidRDefault="00A859FA" w:rsidP="00A859FA">
    <w:pPr>
      <w:pStyle w:val="Footer"/>
      <w:tabs>
        <w:tab w:val="right" w:pos="9639"/>
      </w:tabs>
      <w:jc w:val="both"/>
      <w:rPr>
        <w:b w:val="0"/>
        <w:i w:val="0"/>
      </w:rPr>
    </w:pPr>
    <w:r w:rsidRPr="00A859FA">
      <w:rPr>
        <w:b w:val="0"/>
        <w:i w:val="0"/>
        <w:sz w:val="16"/>
        <w:szCs w:val="18"/>
      </w:rPr>
      <w:t>© 202</w:t>
    </w:r>
    <w:r w:rsidR="00BC4FE4">
      <w:rPr>
        <w:b w:val="0"/>
        <w:i w:val="0"/>
        <w:sz w:val="16"/>
        <w:szCs w:val="18"/>
      </w:rPr>
      <w:t>4</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Pr="00BC4FE4" w:rsidRDefault="00BF1227">
    <w:pP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EDD01" w14:textId="77777777" w:rsidR="008C6E05" w:rsidRDefault="008C6E05">
      <w:r>
        <w:separator/>
      </w:r>
    </w:p>
    <w:p w14:paraId="722131D2" w14:textId="77777777" w:rsidR="008C6E05" w:rsidRDefault="008C6E05"/>
  </w:footnote>
  <w:footnote w:type="continuationSeparator" w:id="0">
    <w:p w14:paraId="40FD73BE" w14:textId="77777777" w:rsidR="008C6E05" w:rsidRDefault="008C6E05">
      <w:r>
        <w:continuationSeparator/>
      </w:r>
    </w:p>
    <w:p w14:paraId="564E22DA" w14:textId="77777777" w:rsidR="008C6E05" w:rsidRDefault="008C6E0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11961F4E"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1FFE">
      <w:rPr>
        <w:rFonts w:ascii="Arial" w:hAnsi="Arial" w:cs="Arial"/>
        <w:b/>
        <w:noProof/>
        <w:sz w:val="18"/>
        <w:szCs w:val="18"/>
      </w:rPr>
      <w:t>O-RAN.WG2.A1GAP-R003-v03.03</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982A46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A542E9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EB451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E73AB0"/>
    <w:multiLevelType w:val="hybridMultilevel"/>
    <w:tmpl w:val="8930735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4195C7A"/>
    <w:multiLevelType w:val="hybridMultilevel"/>
    <w:tmpl w:val="F5FA4142"/>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2" w15:restartNumberingAfterBreak="0">
    <w:nsid w:val="055D6766"/>
    <w:multiLevelType w:val="hybridMultilevel"/>
    <w:tmpl w:val="F4061F20"/>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CF66992"/>
    <w:multiLevelType w:val="hybridMultilevel"/>
    <w:tmpl w:val="CD5A9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765234F"/>
    <w:multiLevelType w:val="hybridMultilevel"/>
    <w:tmpl w:val="755A6C7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F60519F"/>
    <w:multiLevelType w:val="hybridMultilevel"/>
    <w:tmpl w:val="1E66A9F6"/>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8DB1FA6"/>
    <w:multiLevelType w:val="hybridMultilevel"/>
    <w:tmpl w:val="9B9A0490"/>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F01ACE"/>
    <w:multiLevelType w:val="hybridMultilevel"/>
    <w:tmpl w:val="F1F2960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9175A07"/>
    <w:multiLevelType w:val="hybridMultilevel"/>
    <w:tmpl w:val="2892EC20"/>
    <w:lvl w:ilvl="0" w:tplc="D7F6AEE4">
      <w:start w:val="4"/>
      <w:numFmt w:val="bullet"/>
      <w:lvlText w:val="•"/>
      <w:lvlJc w:val="left"/>
      <w:pPr>
        <w:ind w:left="644" w:hanging="360"/>
      </w:pPr>
      <w:rPr>
        <w:rFonts w:ascii="Calibri" w:eastAsia="MS PGothic" w:hAnsi="Calibri" w:cs="Calibri" w:hint="default"/>
      </w:rPr>
    </w:lvl>
    <w:lvl w:ilvl="1" w:tplc="20000003" w:tentative="1">
      <w:start w:val="1"/>
      <w:numFmt w:val="bullet"/>
      <w:lvlText w:val="o"/>
      <w:lvlJc w:val="left"/>
      <w:pPr>
        <w:ind w:left="1004" w:hanging="360"/>
      </w:pPr>
      <w:rPr>
        <w:rFonts w:ascii="Courier New" w:hAnsi="Courier New" w:cs="Courier New" w:hint="default"/>
      </w:rPr>
    </w:lvl>
    <w:lvl w:ilvl="2" w:tplc="20000005" w:tentative="1">
      <w:start w:val="1"/>
      <w:numFmt w:val="bullet"/>
      <w:lvlText w:val=""/>
      <w:lvlJc w:val="left"/>
      <w:pPr>
        <w:ind w:left="1724" w:hanging="360"/>
      </w:pPr>
      <w:rPr>
        <w:rFonts w:ascii="Wingdings" w:hAnsi="Wingdings" w:hint="default"/>
      </w:rPr>
    </w:lvl>
    <w:lvl w:ilvl="3" w:tplc="20000001" w:tentative="1">
      <w:start w:val="1"/>
      <w:numFmt w:val="bullet"/>
      <w:lvlText w:val=""/>
      <w:lvlJc w:val="left"/>
      <w:pPr>
        <w:ind w:left="2444" w:hanging="360"/>
      </w:pPr>
      <w:rPr>
        <w:rFonts w:ascii="Symbol" w:hAnsi="Symbol" w:hint="default"/>
      </w:rPr>
    </w:lvl>
    <w:lvl w:ilvl="4" w:tplc="20000003" w:tentative="1">
      <w:start w:val="1"/>
      <w:numFmt w:val="bullet"/>
      <w:lvlText w:val="o"/>
      <w:lvlJc w:val="left"/>
      <w:pPr>
        <w:ind w:left="3164" w:hanging="360"/>
      </w:pPr>
      <w:rPr>
        <w:rFonts w:ascii="Courier New" w:hAnsi="Courier New" w:cs="Courier New" w:hint="default"/>
      </w:rPr>
    </w:lvl>
    <w:lvl w:ilvl="5" w:tplc="20000005" w:tentative="1">
      <w:start w:val="1"/>
      <w:numFmt w:val="bullet"/>
      <w:lvlText w:val=""/>
      <w:lvlJc w:val="left"/>
      <w:pPr>
        <w:ind w:left="3884" w:hanging="360"/>
      </w:pPr>
      <w:rPr>
        <w:rFonts w:ascii="Wingdings" w:hAnsi="Wingdings" w:hint="default"/>
      </w:rPr>
    </w:lvl>
    <w:lvl w:ilvl="6" w:tplc="20000001" w:tentative="1">
      <w:start w:val="1"/>
      <w:numFmt w:val="bullet"/>
      <w:lvlText w:val=""/>
      <w:lvlJc w:val="left"/>
      <w:pPr>
        <w:ind w:left="4604" w:hanging="360"/>
      </w:pPr>
      <w:rPr>
        <w:rFonts w:ascii="Symbol" w:hAnsi="Symbol" w:hint="default"/>
      </w:rPr>
    </w:lvl>
    <w:lvl w:ilvl="7" w:tplc="20000003" w:tentative="1">
      <w:start w:val="1"/>
      <w:numFmt w:val="bullet"/>
      <w:lvlText w:val="o"/>
      <w:lvlJc w:val="left"/>
      <w:pPr>
        <w:ind w:left="5324" w:hanging="360"/>
      </w:pPr>
      <w:rPr>
        <w:rFonts w:ascii="Courier New" w:hAnsi="Courier New" w:cs="Courier New" w:hint="default"/>
      </w:rPr>
    </w:lvl>
    <w:lvl w:ilvl="8" w:tplc="20000005" w:tentative="1">
      <w:start w:val="1"/>
      <w:numFmt w:val="bullet"/>
      <w:lvlText w:val=""/>
      <w:lvlJc w:val="left"/>
      <w:pPr>
        <w:ind w:left="6044" w:hanging="360"/>
      </w:pPr>
      <w:rPr>
        <w:rFonts w:ascii="Wingdings" w:hAnsi="Wingdings" w:hint="default"/>
      </w:rPr>
    </w:lvl>
  </w:abstractNum>
  <w:abstractNum w:abstractNumId="30" w15:restartNumberingAfterBreak="0">
    <w:nsid w:val="3A562FA6"/>
    <w:multiLevelType w:val="hybridMultilevel"/>
    <w:tmpl w:val="72D82D6E"/>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3E3180E"/>
    <w:multiLevelType w:val="hybridMultilevel"/>
    <w:tmpl w:val="F30832CE"/>
    <w:lvl w:ilvl="0" w:tplc="214A9AF6">
      <w:start w:val="1"/>
      <w:numFmt w:val="bullet"/>
      <w:lvlText w:val="-"/>
      <w:lvlJc w:val="left"/>
      <w:pPr>
        <w:ind w:left="644" w:hanging="360"/>
      </w:pPr>
      <w:rPr>
        <w:rFonts w:ascii="Times New Roman" w:eastAsia="MS Mincho" w:hAnsi="Times New Roman" w:cs="Times New Roman" w:hint="default"/>
        <w:color w:val="auto"/>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5" w15:restartNumberingAfterBreak="0">
    <w:nsid w:val="4E8B7FDC"/>
    <w:multiLevelType w:val="hybridMultilevel"/>
    <w:tmpl w:val="E4960A2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FF53059"/>
    <w:multiLevelType w:val="hybridMultilevel"/>
    <w:tmpl w:val="F83485E2"/>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38"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53342BA2"/>
    <w:multiLevelType w:val="hybridMultilevel"/>
    <w:tmpl w:val="20A01538"/>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1" w15:restartNumberingAfterBreak="0">
    <w:nsid w:val="5A496E60"/>
    <w:multiLevelType w:val="hybridMultilevel"/>
    <w:tmpl w:val="2B4EBFBC"/>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2" w15:restartNumberingAfterBreak="0">
    <w:nsid w:val="5CAD21FF"/>
    <w:multiLevelType w:val="hybridMultilevel"/>
    <w:tmpl w:val="B9244E2E"/>
    <w:lvl w:ilvl="0" w:tplc="20000001">
      <w:start w:val="1"/>
      <w:numFmt w:val="bullet"/>
      <w:lvlText w:val=""/>
      <w:lvlJc w:val="left"/>
      <w:pPr>
        <w:ind w:left="644" w:hanging="360"/>
      </w:pPr>
      <w:rPr>
        <w:rFonts w:ascii="Symbol" w:hAnsi="Symbol"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3" w15:restartNumberingAfterBreak="0">
    <w:nsid w:val="60B5382A"/>
    <w:multiLevelType w:val="hybridMultilevel"/>
    <w:tmpl w:val="C8363582"/>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15:restartNumberingAfterBreak="0">
    <w:nsid w:val="6BD81DDA"/>
    <w:multiLevelType w:val="hybridMultilevel"/>
    <w:tmpl w:val="FACE4E2A"/>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8" w15:restartNumberingAfterBreak="0">
    <w:nsid w:val="6C3D25BF"/>
    <w:multiLevelType w:val="hybridMultilevel"/>
    <w:tmpl w:val="AAF4CC3A"/>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49" w15:restartNumberingAfterBreak="0">
    <w:nsid w:val="6F346A00"/>
    <w:multiLevelType w:val="hybridMultilevel"/>
    <w:tmpl w:val="A6B64864"/>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51E45C8"/>
    <w:multiLevelType w:val="hybridMultilevel"/>
    <w:tmpl w:val="8482F70E"/>
    <w:lvl w:ilvl="0" w:tplc="214A9AF6">
      <w:start w:val="1"/>
      <w:numFmt w:val="bullet"/>
      <w:lvlText w:val="-"/>
      <w:lvlJc w:val="left"/>
      <w:pPr>
        <w:ind w:left="644" w:hanging="360"/>
      </w:pPr>
      <w:rPr>
        <w:rFonts w:ascii="Times New Roman" w:eastAsia="MS Mincho"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2" w15:restartNumberingAfterBreak="0">
    <w:nsid w:val="771E068D"/>
    <w:multiLevelType w:val="hybridMultilevel"/>
    <w:tmpl w:val="0960E67A"/>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3"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6261234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62906541">
    <w:abstractNumId w:val="24"/>
  </w:num>
  <w:num w:numId="3" w16cid:durableId="249774566">
    <w:abstractNumId w:val="53"/>
  </w:num>
  <w:num w:numId="4" w16cid:durableId="2077625891">
    <w:abstractNumId w:val="16"/>
  </w:num>
  <w:num w:numId="5" w16cid:durableId="202864163">
    <w:abstractNumId w:val="36"/>
  </w:num>
  <w:num w:numId="6" w16cid:durableId="135882758">
    <w:abstractNumId w:val="27"/>
  </w:num>
  <w:num w:numId="7" w16cid:durableId="1777166458">
    <w:abstractNumId w:val="50"/>
  </w:num>
  <w:num w:numId="8" w16cid:durableId="1420442532">
    <w:abstractNumId w:val="54"/>
  </w:num>
  <w:num w:numId="9" w16cid:durableId="335546910">
    <w:abstractNumId w:val="24"/>
  </w:num>
  <w:num w:numId="10" w16cid:durableId="588004679">
    <w:abstractNumId w:val="9"/>
  </w:num>
  <w:num w:numId="11" w16cid:durableId="2069913233">
    <w:abstractNumId w:val="7"/>
  </w:num>
  <w:num w:numId="12" w16cid:durableId="918637278">
    <w:abstractNumId w:val="6"/>
  </w:num>
  <w:num w:numId="13" w16cid:durableId="31195303">
    <w:abstractNumId w:val="5"/>
  </w:num>
  <w:num w:numId="14" w16cid:durableId="296646347">
    <w:abstractNumId w:val="4"/>
  </w:num>
  <w:num w:numId="15" w16cid:durableId="928200862">
    <w:abstractNumId w:val="8"/>
  </w:num>
  <w:num w:numId="16" w16cid:durableId="1110585234">
    <w:abstractNumId w:val="3"/>
  </w:num>
  <w:num w:numId="17" w16cid:durableId="2025588794">
    <w:abstractNumId w:val="22"/>
  </w:num>
  <w:num w:numId="18" w16cid:durableId="48850370">
    <w:abstractNumId w:val="44"/>
  </w:num>
  <w:num w:numId="19" w16cid:durableId="1204752950">
    <w:abstractNumId w:val="32"/>
  </w:num>
  <w:num w:numId="20" w16cid:durableId="174923475">
    <w:abstractNumId w:val="39"/>
  </w:num>
  <w:num w:numId="21" w16cid:durableId="1928617344">
    <w:abstractNumId w:val="20"/>
  </w:num>
  <w:num w:numId="22" w16cid:durableId="1188831916">
    <w:abstractNumId w:val="14"/>
  </w:num>
  <w:num w:numId="23" w16cid:durableId="1500659797">
    <w:abstractNumId w:val="18"/>
  </w:num>
  <w:num w:numId="24" w16cid:durableId="167449986">
    <w:abstractNumId w:val="33"/>
  </w:num>
  <w:num w:numId="25" w16cid:durableId="617835221">
    <w:abstractNumId w:val="46"/>
  </w:num>
  <w:num w:numId="26" w16cid:durableId="47145316">
    <w:abstractNumId w:val="28"/>
  </w:num>
  <w:num w:numId="27" w16cid:durableId="1646202999">
    <w:abstractNumId w:val="13"/>
  </w:num>
  <w:num w:numId="28" w16cid:durableId="2114089107">
    <w:abstractNumId w:val="31"/>
  </w:num>
  <w:num w:numId="29" w16cid:durableId="1717045161">
    <w:abstractNumId w:val="19"/>
  </w:num>
  <w:num w:numId="30" w16cid:durableId="1737629703">
    <w:abstractNumId w:val="26"/>
  </w:num>
  <w:num w:numId="31" w16cid:durableId="1307589165">
    <w:abstractNumId w:val="45"/>
  </w:num>
  <w:num w:numId="32" w16cid:durableId="912937217">
    <w:abstractNumId w:val="2"/>
  </w:num>
  <w:num w:numId="33" w16cid:durableId="451556355">
    <w:abstractNumId w:val="1"/>
  </w:num>
  <w:num w:numId="34" w16cid:durableId="1607615825">
    <w:abstractNumId w:val="0"/>
  </w:num>
  <w:num w:numId="35" w16cid:durableId="856118909">
    <w:abstractNumId w:val="29"/>
  </w:num>
  <w:num w:numId="36" w16cid:durableId="1143157817">
    <w:abstractNumId w:val="21"/>
  </w:num>
  <w:num w:numId="37" w16cid:durableId="1038774419">
    <w:abstractNumId w:val="23"/>
  </w:num>
  <w:num w:numId="38" w16cid:durableId="1953054771">
    <w:abstractNumId w:val="47"/>
  </w:num>
  <w:num w:numId="39" w16cid:durableId="753092192">
    <w:abstractNumId w:val="41"/>
  </w:num>
  <w:num w:numId="40" w16cid:durableId="58941281">
    <w:abstractNumId w:val="43"/>
  </w:num>
  <w:num w:numId="41" w16cid:durableId="1318729958">
    <w:abstractNumId w:val="51"/>
  </w:num>
  <w:num w:numId="42" w16cid:durableId="355927149">
    <w:abstractNumId w:val="49"/>
  </w:num>
  <w:num w:numId="43" w16cid:durableId="177085928">
    <w:abstractNumId w:val="34"/>
  </w:num>
  <w:num w:numId="44" w16cid:durableId="354156997">
    <w:abstractNumId w:val="15"/>
  </w:num>
  <w:num w:numId="45" w16cid:durableId="55979086">
    <w:abstractNumId w:val="42"/>
  </w:num>
  <w:num w:numId="46" w16cid:durableId="1822112307">
    <w:abstractNumId w:val="40"/>
  </w:num>
  <w:num w:numId="47" w16cid:durableId="554392661">
    <w:abstractNumId w:val="52"/>
  </w:num>
  <w:num w:numId="48" w16cid:durableId="1567107109">
    <w:abstractNumId w:val="35"/>
  </w:num>
  <w:num w:numId="49" w16cid:durableId="971908659">
    <w:abstractNumId w:val="30"/>
  </w:num>
  <w:num w:numId="50" w16cid:durableId="1989280385">
    <w:abstractNumId w:val="37"/>
  </w:num>
  <w:num w:numId="51" w16cid:durableId="231356281">
    <w:abstractNumId w:val="48"/>
  </w:num>
  <w:num w:numId="52" w16cid:durableId="1252852832">
    <w:abstractNumId w:val="11"/>
  </w:num>
  <w:num w:numId="53" w16cid:durableId="1748190635">
    <w:abstractNumId w:val="10"/>
  </w:num>
  <w:num w:numId="54" w16cid:durableId="749155497">
    <w:abstractNumId w:val="12"/>
  </w:num>
  <w:num w:numId="55" w16cid:durableId="242568043">
    <w:abstractNumId w:val="17"/>
  </w:num>
  <w:num w:numId="56" w16cid:durableId="1698775755">
    <w:abstractNumId w:val="2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9"/>
  <w:removePersonalInformation/>
  <w:removeDateAndTime/>
  <w:printFractionalCharacterWidth/>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004"/>
    <w:rsid w:val="000259C3"/>
    <w:rsid w:val="00025C66"/>
    <w:rsid w:val="00025C8F"/>
    <w:rsid w:val="00026229"/>
    <w:rsid w:val="0002683C"/>
    <w:rsid w:val="000272A7"/>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36DEF"/>
    <w:rsid w:val="00040095"/>
    <w:rsid w:val="00043C34"/>
    <w:rsid w:val="0004605B"/>
    <w:rsid w:val="00046FD7"/>
    <w:rsid w:val="00050609"/>
    <w:rsid w:val="000526F3"/>
    <w:rsid w:val="00052803"/>
    <w:rsid w:val="000533E3"/>
    <w:rsid w:val="0005422E"/>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63EF"/>
    <w:rsid w:val="00066AE4"/>
    <w:rsid w:val="00070965"/>
    <w:rsid w:val="000714C1"/>
    <w:rsid w:val="00072472"/>
    <w:rsid w:val="000728C4"/>
    <w:rsid w:val="000735EF"/>
    <w:rsid w:val="00073C1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E78CF"/>
    <w:rsid w:val="000F32E9"/>
    <w:rsid w:val="000F63B6"/>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3BF"/>
    <w:rsid w:val="00151E37"/>
    <w:rsid w:val="00152A10"/>
    <w:rsid w:val="00152BB7"/>
    <w:rsid w:val="00153936"/>
    <w:rsid w:val="0015415A"/>
    <w:rsid w:val="00154CC9"/>
    <w:rsid w:val="00154F0C"/>
    <w:rsid w:val="001559FF"/>
    <w:rsid w:val="00155B3F"/>
    <w:rsid w:val="00157C6F"/>
    <w:rsid w:val="001607A7"/>
    <w:rsid w:val="00160995"/>
    <w:rsid w:val="00161167"/>
    <w:rsid w:val="00161780"/>
    <w:rsid w:val="00162264"/>
    <w:rsid w:val="001627AF"/>
    <w:rsid w:val="001646FE"/>
    <w:rsid w:val="00165EE5"/>
    <w:rsid w:val="001667E4"/>
    <w:rsid w:val="00166D2E"/>
    <w:rsid w:val="00166FDA"/>
    <w:rsid w:val="001717E0"/>
    <w:rsid w:val="00172713"/>
    <w:rsid w:val="00175401"/>
    <w:rsid w:val="0017560F"/>
    <w:rsid w:val="00176541"/>
    <w:rsid w:val="00176973"/>
    <w:rsid w:val="0017740C"/>
    <w:rsid w:val="001802CA"/>
    <w:rsid w:val="0018047A"/>
    <w:rsid w:val="001828B0"/>
    <w:rsid w:val="00182A41"/>
    <w:rsid w:val="00183542"/>
    <w:rsid w:val="00183AE3"/>
    <w:rsid w:val="00184F88"/>
    <w:rsid w:val="00185215"/>
    <w:rsid w:val="001869AC"/>
    <w:rsid w:val="00190B13"/>
    <w:rsid w:val="0019129C"/>
    <w:rsid w:val="0019272D"/>
    <w:rsid w:val="00193076"/>
    <w:rsid w:val="00193470"/>
    <w:rsid w:val="0019367D"/>
    <w:rsid w:val="001937FC"/>
    <w:rsid w:val="00194E74"/>
    <w:rsid w:val="00194FB0"/>
    <w:rsid w:val="00194FB1"/>
    <w:rsid w:val="00195687"/>
    <w:rsid w:val="00197CE2"/>
    <w:rsid w:val="001A0E1B"/>
    <w:rsid w:val="001A2242"/>
    <w:rsid w:val="001A2298"/>
    <w:rsid w:val="001A245D"/>
    <w:rsid w:val="001A271A"/>
    <w:rsid w:val="001A2D1F"/>
    <w:rsid w:val="001A367A"/>
    <w:rsid w:val="001A3EC3"/>
    <w:rsid w:val="001A4D49"/>
    <w:rsid w:val="001A5BC7"/>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A0C"/>
    <w:rsid w:val="001C0E8B"/>
    <w:rsid w:val="001C1142"/>
    <w:rsid w:val="001C181E"/>
    <w:rsid w:val="001C4249"/>
    <w:rsid w:val="001C4404"/>
    <w:rsid w:val="001C52B4"/>
    <w:rsid w:val="001D02E2"/>
    <w:rsid w:val="001D11A9"/>
    <w:rsid w:val="001D1228"/>
    <w:rsid w:val="001D1864"/>
    <w:rsid w:val="001D2EDB"/>
    <w:rsid w:val="001D3261"/>
    <w:rsid w:val="001D74D1"/>
    <w:rsid w:val="001D7A14"/>
    <w:rsid w:val="001E1117"/>
    <w:rsid w:val="001E2274"/>
    <w:rsid w:val="001E31F6"/>
    <w:rsid w:val="001E51EC"/>
    <w:rsid w:val="001E593D"/>
    <w:rsid w:val="001E59CF"/>
    <w:rsid w:val="001E5D52"/>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1F5"/>
    <w:rsid w:val="0020240D"/>
    <w:rsid w:val="00204F95"/>
    <w:rsid w:val="00206C01"/>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465E5"/>
    <w:rsid w:val="0025066A"/>
    <w:rsid w:val="00250712"/>
    <w:rsid w:val="00250BB9"/>
    <w:rsid w:val="00250D0D"/>
    <w:rsid w:val="00250DD2"/>
    <w:rsid w:val="00252E85"/>
    <w:rsid w:val="0025399F"/>
    <w:rsid w:val="00257A9A"/>
    <w:rsid w:val="002609A7"/>
    <w:rsid w:val="0026205C"/>
    <w:rsid w:val="00263588"/>
    <w:rsid w:val="00264A2F"/>
    <w:rsid w:val="002658EC"/>
    <w:rsid w:val="00265ECA"/>
    <w:rsid w:val="00266E2E"/>
    <w:rsid w:val="00267CB3"/>
    <w:rsid w:val="0027048E"/>
    <w:rsid w:val="00272641"/>
    <w:rsid w:val="00273BBA"/>
    <w:rsid w:val="00274BB2"/>
    <w:rsid w:val="00274FBF"/>
    <w:rsid w:val="00275567"/>
    <w:rsid w:val="002760E5"/>
    <w:rsid w:val="002762EE"/>
    <w:rsid w:val="002769C1"/>
    <w:rsid w:val="00277405"/>
    <w:rsid w:val="00280F1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A768E"/>
    <w:rsid w:val="002B0A1A"/>
    <w:rsid w:val="002B0EEC"/>
    <w:rsid w:val="002B1B71"/>
    <w:rsid w:val="002B2AD9"/>
    <w:rsid w:val="002B3318"/>
    <w:rsid w:val="002B4A7C"/>
    <w:rsid w:val="002B52AC"/>
    <w:rsid w:val="002B56E1"/>
    <w:rsid w:val="002B689A"/>
    <w:rsid w:val="002B7A63"/>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5FDD"/>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3129"/>
    <w:rsid w:val="002F332D"/>
    <w:rsid w:val="002F3A97"/>
    <w:rsid w:val="002F4435"/>
    <w:rsid w:val="002F4586"/>
    <w:rsid w:val="002F4F78"/>
    <w:rsid w:val="002F6FA5"/>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640D"/>
    <w:rsid w:val="0031694C"/>
    <w:rsid w:val="00316C00"/>
    <w:rsid w:val="00316C17"/>
    <w:rsid w:val="00316CC5"/>
    <w:rsid w:val="003172DC"/>
    <w:rsid w:val="00317B5B"/>
    <w:rsid w:val="003200AA"/>
    <w:rsid w:val="003203E8"/>
    <w:rsid w:val="00320995"/>
    <w:rsid w:val="00320C45"/>
    <w:rsid w:val="003210DC"/>
    <w:rsid w:val="00321330"/>
    <w:rsid w:val="0032201F"/>
    <w:rsid w:val="00322C10"/>
    <w:rsid w:val="00322ED8"/>
    <w:rsid w:val="00324196"/>
    <w:rsid w:val="00324A47"/>
    <w:rsid w:val="003253EE"/>
    <w:rsid w:val="00327391"/>
    <w:rsid w:val="003302E0"/>
    <w:rsid w:val="00330625"/>
    <w:rsid w:val="0033130E"/>
    <w:rsid w:val="003325D1"/>
    <w:rsid w:val="0033284B"/>
    <w:rsid w:val="0033727E"/>
    <w:rsid w:val="00340695"/>
    <w:rsid w:val="00340CB1"/>
    <w:rsid w:val="00341668"/>
    <w:rsid w:val="003426F2"/>
    <w:rsid w:val="00342BAC"/>
    <w:rsid w:val="00343169"/>
    <w:rsid w:val="0034318E"/>
    <w:rsid w:val="003432F1"/>
    <w:rsid w:val="00344D5E"/>
    <w:rsid w:val="00344DFD"/>
    <w:rsid w:val="00345259"/>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609C8"/>
    <w:rsid w:val="00361301"/>
    <w:rsid w:val="0036160D"/>
    <w:rsid w:val="0036183C"/>
    <w:rsid w:val="0036231F"/>
    <w:rsid w:val="00364CF3"/>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0DA"/>
    <w:rsid w:val="003944DE"/>
    <w:rsid w:val="003945C5"/>
    <w:rsid w:val="003954C4"/>
    <w:rsid w:val="00397F52"/>
    <w:rsid w:val="003A2116"/>
    <w:rsid w:val="003A27BB"/>
    <w:rsid w:val="003A3534"/>
    <w:rsid w:val="003A4ED0"/>
    <w:rsid w:val="003A4F0D"/>
    <w:rsid w:val="003A59A9"/>
    <w:rsid w:val="003A605E"/>
    <w:rsid w:val="003A627A"/>
    <w:rsid w:val="003A6F4C"/>
    <w:rsid w:val="003A7D4E"/>
    <w:rsid w:val="003B165D"/>
    <w:rsid w:val="003B2C04"/>
    <w:rsid w:val="003B3BC6"/>
    <w:rsid w:val="003B43E6"/>
    <w:rsid w:val="003B4C87"/>
    <w:rsid w:val="003B639E"/>
    <w:rsid w:val="003B6864"/>
    <w:rsid w:val="003C0756"/>
    <w:rsid w:val="003C140C"/>
    <w:rsid w:val="003C2A81"/>
    <w:rsid w:val="003C2CE8"/>
    <w:rsid w:val="003C393D"/>
    <w:rsid w:val="003C4C5C"/>
    <w:rsid w:val="003C50B3"/>
    <w:rsid w:val="003C5C73"/>
    <w:rsid w:val="003C7548"/>
    <w:rsid w:val="003C7C27"/>
    <w:rsid w:val="003D001B"/>
    <w:rsid w:val="003D028F"/>
    <w:rsid w:val="003D0624"/>
    <w:rsid w:val="003D1008"/>
    <w:rsid w:val="003D1ED5"/>
    <w:rsid w:val="003D2C1D"/>
    <w:rsid w:val="003D41FA"/>
    <w:rsid w:val="003D573A"/>
    <w:rsid w:val="003D6500"/>
    <w:rsid w:val="003D7AE9"/>
    <w:rsid w:val="003E08DC"/>
    <w:rsid w:val="003E1582"/>
    <w:rsid w:val="003E453C"/>
    <w:rsid w:val="003E540C"/>
    <w:rsid w:val="003E58F1"/>
    <w:rsid w:val="003E59EF"/>
    <w:rsid w:val="003E5A2F"/>
    <w:rsid w:val="003E6685"/>
    <w:rsid w:val="003E6ED5"/>
    <w:rsid w:val="003F26E6"/>
    <w:rsid w:val="003F3559"/>
    <w:rsid w:val="003F433B"/>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0B13"/>
    <w:rsid w:val="00411B24"/>
    <w:rsid w:val="004124A2"/>
    <w:rsid w:val="00412A64"/>
    <w:rsid w:val="00412FF9"/>
    <w:rsid w:val="004133DA"/>
    <w:rsid w:val="0041353A"/>
    <w:rsid w:val="00413C5A"/>
    <w:rsid w:val="00413ECD"/>
    <w:rsid w:val="00414F39"/>
    <w:rsid w:val="00416A9C"/>
    <w:rsid w:val="00421BC8"/>
    <w:rsid w:val="004220B8"/>
    <w:rsid w:val="004239D0"/>
    <w:rsid w:val="004246F7"/>
    <w:rsid w:val="00425544"/>
    <w:rsid w:val="00425C9A"/>
    <w:rsid w:val="00426D7F"/>
    <w:rsid w:val="00426E3E"/>
    <w:rsid w:val="0042774E"/>
    <w:rsid w:val="00427BB2"/>
    <w:rsid w:val="00427D73"/>
    <w:rsid w:val="00430149"/>
    <w:rsid w:val="004303DB"/>
    <w:rsid w:val="00431A0E"/>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6FAF"/>
    <w:rsid w:val="004477BE"/>
    <w:rsid w:val="00450568"/>
    <w:rsid w:val="0045066F"/>
    <w:rsid w:val="00450988"/>
    <w:rsid w:val="00451E7D"/>
    <w:rsid w:val="00452299"/>
    <w:rsid w:val="004524D2"/>
    <w:rsid w:val="00452B60"/>
    <w:rsid w:val="00454741"/>
    <w:rsid w:val="00454803"/>
    <w:rsid w:val="00454B21"/>
    <w:rsid w:val="0045530E"/>
    <w:rsid w:val="00456D79"/>
    <w:rsid w:val="004577B5"/>
    <w:rsid w:val="00460E81"/>
    <w:rsid w:val="004613F2"/>
    <w:rsid w:val="00462428"/>
    <w:rsid w:val="004658E1"/>
    <w:rsid w:val="00466075"/>
    <w:rsid w:val="004709AE"/>
    <w:rsid w:val="00471895"/>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296"/>
    <w:rsid w:val="004B36F7"/>
    <w:rsid w:val="004B4942"/>
    <w:rsid w:val="004B58AF"/>
    <w:rsid w:val="004B598A"/>
    <w:rsid w:val="004B6F9F"/>
    <w:rsid w:val="004C265F"/>
    <w:rsid w:val="004C2B03"/>
    <w:rsid w:val="004C32E0"/>
    <w:rsid w:val="004C43C3"/>
    <w:rsid w:val="004C5A0D"/>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55A6"/>
    <w:rsid w:val="004F5E1A"/>
    <w:rsid w:val="004F636A"/>
    <w:rsid w:val="004F6AAB"/>
    <w:rsid w:val="004F6FD5"/>
    <w:rsid w:val="00500415"/>
    <w:rsid w:val="00500AD3"/>
    <w:rsid w:val="00503996"/>
    <w:rsid w:val="00503A4A"/>
    <w:rsid w:val="005046C7"/>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5110"/>
    <w:rsid w:val="0053763E"/>
    <w:rsid w:val="005401D4"/>
    <w:rsid w:val="00540FAF"/>
    <w:rsid w:val="00540FEB"/>
    <w:rsid w:val="005412D5"/>
    <w:rsid w:val="00541595"/>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5BD9"/>
    <w:rsid w:val="00575DC5"/>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1689"/>
    <w:rsid w:val="0059229A"/>
    <w:rsid w:val="00592747"/>
    <w:rsid w:val="0059400B"/>
    <w:rsid w:val="00595B41"/>
    <w:rsid w:val="005A05D1"/>
    <w:rsid w:val="005A0EC6"/>
    <w:rsid w:val="005A1164"/>
    <w:rsid w:val="005A1511"/>
    <w:rsid w:val="005A1875"/>
    <w:rsid w:val="005A1CA2"/>
    <w:rsid w:val="005A3534"/>
    <w:rsid w:val="005A40F2"/>
    <w:rsid w:val="005A4E05"/>
    <w:rsid w:val="005A6437"/>
    <w:rsid w:val="005A7688"/>
    <w:rsid w:val="005A7CD0"/>
    <w:rsid w:val="005B036A"/>
    <w:rsid w:val="005B0F9D"/>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D31A1"/>
    <w:rsid w:val="005D4201"/>
    <w:rsid w:val="005D446C"/>
    <w:rsid w:val="005D5219"/>
    <w:rsid w:val="005D5684"/>
    <w:rsid w:val="005D5CFF"/>
    <w:rsid w:val="005D6926"/>
    <w:rsid w:val="005D709A"/>
    <w:rsid w:val="005D741E"/>
    <w:rsid w:val="005E0804"/>
    <w:rsid w:val="005E1593"/>
    <w:rsid w:val="005E1F82"/>
    <w:rsid w:val="005E27D7"/>
    <w:rsid w:val="005E282D"/>
    <w:rsid w:val="005E2C71"/>
    <w:rsid w:val="005E2FD7"/>
    <w:rsid w:val="005E39C3"/>
    <w:rsid w:val="005E433F"/>
    <w:rsid w:val="005E4606"/>
    <w:rsid w:val="005E4BAF"/>
    <w:rsid w:val="005E529C"/>
    <w:rsid w:val="005E5973"/>
    <w:rsid w:val="005E5985"/>
    <w:rsid w:val="005E7A4E"/>
    <w:rsid w:val="005F0D63"/>
    <w:rsid w:val="005F1363"/>
    <w:rsid w:val="005F14B5"/>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A3C"/>
    <w:rsid w:val="00631F15"/>
    <w:rsid w:val="00633099"/>
    <w:rsid w:val="006336DF"/>
    <w:rsid w:val="006353B4"/>
    <w:rsid w:val="00635722"/>
    <w:rsid w:val="00636C27"/>
    <w:rsid w:val="006405C1"/>
    <w:rsid w:val="006406A7"/>
    <w:rsid w:val="00640E67"/>
    <w:rsid w:val="0064315F"/>
    <w:rsid w:val="0064380A"/>
    <w:rsid w:val="00643CEF"/>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54"/>
    <w:rsid w:val="00660019"/>
    <w:rsid w:val="0066025A"/>
    <w:rsid w:val="00660760"/>
    <w:rsid w:val="00660C54"/>
    <w:rsid w:val="00661960"/>
    <w:rsid w:val="00664956"/>
    <w:rsid w:val="00665F27"/>
    <w:rsid w:val="00665F61"/>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A0D"/>
    <w:rsid w:val="00691E73"/>
    <w:rsid w:val="00692E87"/>
    <w:rsid w:val="00692FD7"/>
    <w:rsid w:val="00694EAB"/>
    <w:rsid w:val="00696165"/>
    <w:rsid w:val="00697652"/>
    <w:rsid w:val="00697E95"/>
    <w:rsid w:val="006A220D"/>
    <w:rsid w:val="006A269D"/>
    <w:rsid w:val="006A3097"/>
    <w:rsid w:val="006A3C6E"/>
    <w:rsid w:val="006A5C8D"/>
    <w:rsid w:val="006A65D9"/>
    <w:rsid w:val="006B0723"/>
    <w:rsid w:val="006B1B3B"/>
    <w:rsid w:val="006B2111"/>
    <w:rsid w:val="006B21FD"/>
    <w:rsid w:val="006B2662"/>
    <w:rsid w:val="006B28AC"/>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9C9"/>
    <w:rsid w:val="006D4D23"/>
    <w:rsid w:val="006D5BD3"/>
    <w:rsid w:val="006D6341"/>
    <w:rsid w:val="006D63D2"/>
    <w:rsid w:val="006D7417"/>
    <w:rsid w:val="006E080E"/>
    <w:rsid w:val="006E237D"/>
    <w:rsid w:val="006E2F81"/>
    <w:rsid w:val="006E503F"/>
    <w:rsid w:val="006E50CB"/>
    <w:rsid w:val="006E6F2E"/>
    <w:rsid w:val="006F012B"/>
    <w:rsid w:val="006F0CE9"/>
    <w:rsid w:val="006F124D"/>
    <w:rsid w:val="006F1D39"/>
    <w:rsid w:val="006F3777"/>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50EB"/>
    <w:rsid w:val="00711B3E"/>
    <w:rsid w:val="00712008"/>
    <w:rsid w:val="00712AA7"/>
    <w:rsid w:val="00713B2F"/>
    <w:rsid w:val="00715CDA"/>
    <w:rsid w:val="00717F12"/>
    <w:rsid w:val="00721A1F"/>
    <w:rsid w:val="00721BFB"/>
    <w:rsid w:val="007241A6"/>
    <w:rsid w:val="007244EF"/>
    <w:rsid w:val="0072460E"/>
    <w:rsid w:val="007266B5"/>
    <w:rsid w:val="00726989"/>
    <w:rsid w:val="00726E4A"/>
    <w:rsid w:val="00727BD6"/>
    <w:rsid w:val="00730192"/>
    <w:rsid w:val="00730347"/>
    <w:rsid w:val="007308A4"/>
    <w:rsid w:val="00731FFE"/>
    <w:rsid w:val="00732182"/>
    <w:rsid w:val="0073269B"/>
    <w:rsid w:val="007326D8"/>
    <w:rsid w:val="00732C06"/>
    <w:rsid w:val="00732C2F"/>
    <w:rsid w:val="00734A5B"/>
    <w:rsid w:val="00734E80"/>
    <w:rsid w:val="007356F5"/>
    <w:rsid w:val="00735D19"/>
    <w:rsid w:val="00736E87"/>
    <w:rsid w:val="00737829"/>
    <w:rsid w:val="00740227"/>
    <w:rsid w:val="00740484"/>
    <w:rsid w:val="00741170"/>
    <w:rsid w:val="00742729"/>
    <w:rsid w:val="00743829"/>
    <w:rsid w:val="007438E8"/>
    <w:rsid w:val="00743A1E"/>
    <w:rsid w:val="00744E76"/>
    <w:rsid w:val="00746C60"/>
    <w:rsid w:val="00747E5A"/>
    <w:rsid w:val="007501F1"/>
    <w:rsid w:val="0075054A"/>
    <w:rsid w:val="00750F37"/>
    <w:rsid w:val="00751654"/>
    <w:rsid w:val="007532AC"/>
    <w:rsid w:val="0075575F"/>
    <w:rsid w:val="0075604C"/>
    <w:rsid w:val="00756330"/>
    <w:rsid w:val="00757C29"/>
    <w:rsid w:val="00761F1A"/>
    <w:rsid w:val="007629CD"/>
    <w:rsid w:val="00765C94"/>
    <w:rsid w:val="00766342"/>
    <w:rsid w:val="0076652D"/>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29C6"/>
    <w:rsid w:val="00783BDF"/>
    <w:rsid w:val="00783D30"/>
    <w:rsid w:val="00784555"/>
    <w:rsid w:val="00784C1D"/>
    <w:rsid w:val="007850F3"/>
    <w:rsid w:val="00786984"/>
    <w:rsid w:val="007875C0"/>
    <w:rsid w:val="007906CE"/>
    <w:rsid w:val="00792A39"/>
    <w:rsid w:val="00792C52"/>
    <w:rsid w:val="007947C3"/>
    <w:rsid w:val="00794839"/>
    <w:rsid w:val="00794F31"/>
    <w:rsid w:val="00795536"/>
    <w:rsid w:val="00796406"/>
    <w:rsid w:val="00796831"/>
    <w:rsid w:val="00797D34"/>
    <w:rsid w:val="007A06A6"/>
    <w:rsid w:val="007A0872"/>
    <w:rsid w:val="007A28E1"/>
    <w:rsid w:val="007A36DE"/>
    <w:rsid w:val="007A5E86"/>
    <w:rsid w:val="007A67C8"/>
    <w:rsid w:val="007A7C94"/>
    <w:rsid w:val="007B0AD0"/>
    <w:rsid w:val="007B1D1B"/>
    <w:rsid w:val="007B2239"/>
    <w:rsid w:val="007B46D0"/>
    <w:rsid w:val="007B51E7"/>
    <w:rsid w:val="007B6A9E"/>
    <w:rsid w:val="007B7A4D"/>
    <w:rsid w:val="007C16AB"/>
    <w:rsid w:val="007C18B3"/>
    <w:rsid w:val="007C21DF"/>
    <w:rsid w:val="007C260C"/>
    <w:rsid w:val="007C2D2C"/>
    <w:rsid w:val="007C33A3"/>
    <w:rsid w:val="007C4454"/>
    <w:rsid w:val="007C46E4"/>
    <w:rsid w:val="007C630C"/>
    <w:rsid w:val="007C6C1C"/>
    <w:rsid w:val="007C7886"/>
    <w:rsid w:val="007C7C33"/>
    <w:rsid w:val="007C7D1B"/>
    <w:rsid w:val="007D0050"/>
    <w:rsid w:val="007D03FF"/>
    <w:rsid w:val="007D0EF2"/>
    <w:rsid w:val="007D197A"/>
    <w:rsid w:val="007D2402"/>
    <w:rsid w:val="007D27F3"/>
    <w:rsid w:val="007D29B6"/>
    <w:rsid w:val="007D2DDC"/>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6470"/>
    <w:rsid w:val="007E7335"/>
    <w:rsid w:val="007E770B"/>
    <w:rsid w:val="007E7A78"/>
    <w:rsid w:val="007F0430"/>
    <w:rsid w:val="007F10E4"/>
    <w:rsid w:val="007F19C7"/>
    <w:rsid w:val="007F1B1F"/>
    <w:rsid w:val="007F204B"/>
    <w:rsid w:val="007F4E2F"/>
    <w:rsid w:val="007F53A0"/>
    <w:rsid w:val="007F5A8A"/>
    <w:rsid w:val="007F5E0E"/>
    <w:rsid w:val="007F6535"/>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251"/>
    <w:rsid w:val="00813541"/>
    <w:rsid w:val="008137B0"/>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265D6"/>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682D"/>
    <w:rsid w:val="00846C67"/>
    <w:rsid w:val="00851F16"/>
    <w:rsid w:val="0085295E"/>
    <w:rsid w:val="008533CE"/>
    <w:rsid w:val="0085486D"/>
    <w:rsid w:val="00855135"/>
    <w:rsid w:val="0085625E"/>
    <w:rsid w:val="0085696A"/>
    <w:rsid w:val="00856B8F"/>
    <w:rsid w:val="00860DB9"/>
    <w:rsid w:val="00861B96"/>
    <w:rsid w:val="00862613"/>
    <w:rsid w:val="00862A9E"/>
    <w:rsid w:val="0086352E"/>
    <w:rsid w:val="0086481B"/>
    <w:rsid w:val="008651A7"/>
    <w:rsid w:val="0086562B"/>
    <w:rsid w:val="00871096"/>
    <w:rsid w:val="00872029"/>
    <w:rsid w:val="0087230F"/>
    <w:rsid w:val="008729F3"/>
    <w:rsid w:val="00874924"/>
    <w:rsid w:val="00874E10"/>
    <w:rsid w:val="00875450"/>
    <w:rsid w:val="008767F9"/>
    <w:rsid w:val="008768CA"/>
    <w:rsid w:val="00876BA3"/>
    <w:rsid w:val="00877C05"/>
    <w:rsid w:val="00885404"/>
    <w:rsid w:val="0088691E"/>
    <w:rsid w:val="0089064D"/>
    <w:rsid w:val="00892161"/>
    <w:rsid w:val="00893453"/>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6D48"/>
    <w:rsid w:val="008B7561"/>
    <w:rsid w:val="008B7FA4"/>
    <w:rsid w:val="008C1367"/>
    <w:rsid w:val="008C21F5"/>
    <w:rsid w:val="008C271C"/>
    <w:rsid w:val="008C27F5"/>
    <w:rsid w:val="008C2917"/>
    <w:rsid w:val="008C2A55"/>
    <w:rsid w:val="008C2E27"/>
    <w:rsid w:val="008C4966"/>
    <w:rsid w:val="008C53F7"/>
    <w:rsid w:val="008C55F5"/>
    <w:rsid w:val="008C5F12"/>
    <w:rsid w:val="008C6634"/>
    <w:rsid w:val="008C6B88"/>
    <w:rsid w:val="008C6E05"/>
    <w:rsid w:val="008C7B20"/>
    <w:rsid w:val="008D04D2"/>
    <w:rsid w:val="008D0970"/>
    <w:rsid w:val="008D1660"/>
    <w:rsid w:val="008D5591"/>
    <w:rsid w:val="008D667E"/>
    <w:rsid w:val="008D6DF9"/>
    <w:rsid w:val="008D70A2"/>
    <w:rsid w:val="008D76F5"/>
    <w:rsid w:val="008E069C"/>
    <w:rsid w:val="008E0B5F"/>
    <w:rsid w:val="008E1051"/>
    <w:rsid w:val="008E215A"/>
    <w:rsid w:val="008E64BF"/>
    <w:rsid w:val="008E6DF3"/>
    <w:rsid w:val="008E7775"/>
    <w:rsid w:val="008E782C"/>
    <w:rsid w:val="008F1B09"/>
    <w:rsid w:val="008F1C02"/>
    <w:rsid w:val="008F2463"/>
    <w:rsid w:val="008F2816"/>
    <w:rsid w:val="008F5538"/>
    <w:rsid w:val="008F67C9"/>
    <w:rsid w:val="00901B57"/>
    <w:rsid w:val="0090271F"/>
    <w:rsid w:val="00902994"/>
    <w:rsid w:val="0090365C"/>
    <w:rsid w:val="00903F73"/>
    <w:rsid w:val="00904F79"/>
    <w:rsid w:val="009075CF"/>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A40"/>
    <w:rsid w:val="00931B7C"/>
    <w:rsid w:val="00932377"/>
    <w:rsid w:val="009323E2"/>
    <w:rsid w:val="009333F1"/>
    <w:rsid w:val="0093394B"/>
    <w:rsid w:val="00934D86"/>
    <w:rsid w:val="00935076"/>
    <w:rsid w:val="00936116"/>
    <w:rsid w:val="00936C57"/>
    <w:rsid w:val="00936C70"/>
    <w:rsid w:val="00941554"/>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57EC1"/>
    <w:rsid w:val="009602CB"/>
    <w:rsid w:val="009612FD"/>
    <w:rsid w:val="009635AB"/>
    <w:rsid w:val="009637C4"/>
    <w:rsid w:val="00963E97"/>
    <w:rsid w:val="009642EA"/>
    <w:rsid w:val="00964CD2"/>
    <w:rsid w:val="009655E9"/>
    <w:rsid w:val="009666F9"/>
    <w:rsid w:val="0096761B"/>
    <w:rsid w:val="00967FBE"/>
    <w:rsid w:val="00970DB9"/>
    <w:rsid w:val="00971684"/>
    <w:rsid w:val="00973DBC"/>
    <w:rsid w:val="009755E3"/>
    <w:rsid w:val="009766F3"/>
    <w:rsid w:val="0097749C"/>
    <w:rsid w:val="00977B10"/>
    <w:rsid w:val="00977B83"/>
    <w:rsid w:val="0098054D"/>
    <w:rsid w:val="00983581"/>
    <w:rsid w:val="0098509B"/>
    <w:rsid w:val="0098594F"/>
    <w:rsid w:val="00987788"/>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5308"/>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7DAE"/>
    <w:rsid w:val="009D2070"/>
    <w:rsid w:val="009D2761"/>
    <w:rsid w:val="009D42FA"/>
    <w:rsid w:val="009D437C"/>
    <w:rsid w:val="009D6462"/>
    <w:rsid w:val="009D76FE"/>
    <w:rsid w:val="009E1076"/>
    <w:rsid w:val="009E2934"/>
    <w:rsid w:val="009E2B6F"/>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985"/>
    <w:rsid w:val="00A10C4A"/>
    <w:rsid w:val="00A10F02"/>
    <w:rsid w:val="00A12554"/>
    <w:rsid w:val="00A13307"/>
    <w:rsid w:val="00A13A38"/>
    <w:rsid w:val="00A14E56"/>
    <w:rsid w:val="00A1552B"/>
    <w:rsid w:val="00A172ED"/>
    <w:rsid w:val="00A17B22"/>
    <w:rsid w:val="00A200B7"/>
    <w:rsid w:val="00A2036E"/>
    <w:rsid w:val="00A204A5"/>
    <w:rsid w:val="00A205F4"/>
    <w:rsid w:val="00A20F40"/>
    <w:rsid w:val="00A20FEF"/>
    <w:rsid w:val="00A21082"/>
    <w:rsid w:val="00A22CE9"/>
    <w:rsid w:val="00A23E3C"/>
    <w:rsid w:val="00A25CFE"/>
    <w:rsid w:val="00A31271"/>
    <w:rsid w:val="00A314B4"/>
    <w:rsid w:val="00A3152B"/>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46D2"/>
    <w:rsid w:val="00AB71BA"/>
    <w:rsid w:val="00AC0161"/>
    <w:rsid w:val="00AC06AF"/>
    <w:rsid w:val="00AC1454"/>
    <w:rsid w:val="00AC290A"/>
    <w:rsid w:val="00AC314D"/>
    <w:rsid w:val="00AC3E28"/>
    <w:rsid w:val="00AC5727"/>
    <w:rsid w:val="00AC5D24"/>
    <w:rsid w:val="00AD0094"/>
    <w:rsid w:val="00AD0B72"/>
    <w:rsid w:val="00AD1144"/>
    <w:rsid w:val="00AD3D28"/>
    <w:rsid w:val="00AD3E87"/>
    <w:rsid w:val="00AD4274"/>
    <w:rsid w:val="00AD473F"/>
    <w:rsid w:val="00AD539C"/>
    <w:rsid w:val="00AD6462"/>
    <w:rsid w:val="00AE0229"/>
    <w:rsid w:val="00AE2326"/>
    <w:rsid w:val="00AE2DAB"/>
    <w:rsid w:val="00AE2E46"/>
    <w:rsid w:val="00AE37FD"/>
    <w:rsid w:val="00AE595E"/>
    <w:rsid w:val="00AE6B37"/>
    <w:rsid w:val="00AE772E"/>
    <w:rsid w:val="00AF1171"/>
    <w:rsid w:val="00AF1319"/>
    <w:rsid w:val="00AF152A"/>
    <w:rsid w:val="00AF215E"/>
    <w:rsid w:val="00AF26E3"/>
    <w:rsid w:val="00AF31AC"/>
    <w:rsid w:val="00AF3BAE"/>
    <w:rsid w:val="00AF450B"/>
    <w:rsid w:val="00AF496D"/>
    <w:rsid w:val="00AF50CF"/>
    <w:rsid w:val="00AF5DF2"/>
    <w:rsid w:val="00AF612C"/>
    <w:rsid w:val="00AF6708"/>
    <w:rsid w:val="00AF67D0"/>
    <w:rsid w:val="00AF69F5"/>
    <w:rsid w:val="00AF6F94"/>
    <w:rsid w:val="00AF7000"/>
    <w:rsid w:val="00AF788B"/>
    <w:rsid w:val="00B0061B"/>
    <w:rsid w:val="00B00B7E"/>
    <w:rsid w:val="00B00C2F"/>
    <w:rsid w:val="00B025C8"/>
    <w:rsid w:val="00B0498B"/>
    <w:rsid w:val="00B04A29"/>
    <w:rsid w:val="00B054B4"/>
    <w:rsid w:val="00B05C57"/>
    <w:rsid w:val="00B06133"/>
    <w:rsid w:val="00B06931"/>
    <w:rsid w:val="00B07753"/>
    <w:rsid w:val="00B07EC0"/>
    <w:rsid w:val="00B11132"/>
    <w:rsid w:val="00B1191E"/>
    <w:rsid w:val="00B11D72"/>
    <w:rsid w:val="00B11DFC"/>
    <w:rsid w:val="00B12A62"/>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FC5"/>
    <w:rsid w:val="00B363A8"/>
    <w:rsid w:val="00B3661E"/>
    <w:rsid w:val="00B36C32"/>
    <w:rsid w:val="00B404E3"/>
    <w:rsid w:val="00B40C60"/>
    <w:rsid w:val="00B41A3C"/>
    <w:rsid w:val="00B42040"/>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443"/>
    <w:rsid w:val="00B50767"/>
    <w:rsid w:val="00B51896"/>
    <w:rsid w:val="00B51CC0"/>
    <w:rsid w:val="00B52020"/>
    <w:rsid w:val="00B52148"/>
    <w:rsid w:val="00B53CBF"/>
    <w:rsid w:val="00B55688"/>
    <w:rsid w:val="00B57C26"/>
    <w:rsid w:val="00B57CAB"/>
    <w:rsid w:val="00B60101"/>
    <w:rsid w:val="00B61374"/>
    <w:rsid w:val="00B62F9B"/>
    <w:rsid w:val="00B63B1F"/>
    <w:rsid w:val="00B63D30"/>
    <w:rsid w:val="00B65ABC"/>
    <w:rsid w:val="00B65EF5"/>
    <w:rsid w:val="00B6624F"/>
    <w:rsid w:val="00B70F66"/>
    <w:rsid w:val="00B712F2"/>
    <w:rsid w:val="00B724D8"/>
    <w:rsid w:val="00B73895"/>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2B43"/>
    <w:rsid w:val="00B93C81"/>
    <w:rsid w:val="00B93FE4"/>
    <w:rsid w:val="00B95E18"/>
    <w:rsid w:val="00B96445"/>
    <w:rsid w:val="00B964B0"/>
    <w:rsid w:val="00B97E57"/>
    <w:rsid w:val="00B97EBB"/>
    <w:rsid w:val="00BA076D"/>
    <w:rsid w:val="00BA16BF"/>
    <w:rsid w:val="00BA3584"/>
    <w:rsid w:val="00BA386A"/>
    <w:rsid w:val="00BA38F1"/>
    <w:rsid w:val="00BA3B70"/>
    <w:rsid w:val="00BA44DD"/>
    <w:rsid w:val="00BA4817"/>
    <w:rsid w:val="00BA676A"/>
    <w:rsid w:val="00BA73DA"/>
    <w:rsid w:val="00BB1483"/>
    <w:rsid w:val="00BB245A"/>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4FE4"/>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07E8"/>
    <w:rsid w:val="00C01E69"/>
    <w:rsid w:val="00C0220A"/>
    <w:rsid w:val="00C030AD"/>
    <w:rsid w:val="00C0352B"/>
    <w:rsid w:val="00C059C3"/>
    <w:rsid w:val="00C05C50"/>
    <w:rsid w:val="00C06E98"/>
    <w:rsid w:val="00C07991"/>
    <w:rsid w:val="00C10A3A"/>
    <w:rsid w:val="00C10A8B"/>
    <w:rsid w:val="00C11852"/>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50FD"/>
    <w:rsid w:val="00C35309"/>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1BE4"/>
    <w:rsid w:val="00C526AD"/>
    <w:rsid w:val="00C532E6"/>
    <w:rsid w:val="00C53CE3"/>
    <w:rsid w:val="00C53DC3"/>
    <w:rsid w:val="00C55D17"/>
    <w:rsid w:val="00C55FEE"/>
    <w:rsid w:val="00C568B6"/>
    <w:rsid w:val="00C569F4"/>
    <w:rsid w:val="00C56A9B"/>
    <w:rsid w:val="00C60AAA"/>
    <w:rsid w:val="00C61091"/>
    <w:rsid w:val="00C62CD2"/>
    <w:rsid w:val="00C62CF6"/>
    <w:rsid w:val="00C63D1F"/>
    <w:rsid w:val="00C642DD"/>
    <w:rsid w:val="00C6554A"/>
    <w:rsid w:val="00C65CC8"/>
    <w:rsid w:val="00C666F4"/>
    <w:rsid w:val="00C706D3"/>
    <w:rsid w:val="00C72D07"/>
    <w:rsid w:val="00C732E4"/>
    <w:rsid w:val="00C746BD"/>
    <w:rsid w:val="00C7515F"/>
    <w:rsid w:val="00C7563D"/>
    <w:rsid w:val="00C769A4"/>
    <w:rsid w:val="00C772E7"/>
    <w:rsid w:val="00C80540"/>
    <w:rsid w:val="00C8082A"/>
    <w:rsid w:val="00C8166A"/>
    <w:rsid w:val="00C81FFA"/>
    <w:rsid w:val="00C82E43"/>
    <w:rsid w:val="00C83EED"/>
    <w:rsid w:val="00C83FF4"/>
    <w:rsid w:val="00C84000"/>
    <w:rsid w:val="00C8638A"/>
    <w:rsid w:val="00C8661B"/>
    <w:rsid w:val="00C86BB0"/>
    <w:rsid w:val="00C875A3"/>
    <w:rsid w:val="00C876B7"/>
    <w:rsid w:val="00C903E1"/>
    <w:rsid w:val="00C90F0C"/>
    <w:rsid w:val="00C910E7"/>
    <w:rsid w:val="00C923E3"/>
    <w:rsid w:val="00C9296C"/>
    <w:rsid w:val="00C92C01"/>
    <w:rsid w:val="00C93DF7"/>
    <w:rsid w:val="00C94CB8"/>
    <w:rsid w:val="00C964E7"/>
    <w:rsid w:val="00C97413"/>
    <w:rsid w:val="00C97416"/>
    <w:rsid w:val="00C975AE"/>
    <w:rsid w:val="00C976C3"/>
    <w:rsid w:val="00C97E26"/>
    <w:rsid w:val="00CA2757"/>
    <w:rsid w:val="00CA2FF4"/>
    <w:rsid w:val="00CA3D0C"/>
    <w:rsid w:val="00CA49BF"/>
    <w:rsid w:val="00CA4B23"/>
    <w:rsid w:val="00CA5BB6"/>
    <w:rsid w:val="00CA5CDB"/>
    <w:rsid w:val="00CA6A67"/>
    <w:rsid w:val="00CA7890"/>
    <w:rsid w:val="00CB0143"/>
    <w:rsid w:val="00CB0EDD"/>
    <w:rsid w:val="00CB3603"/>
    <w:rsid w:val="00CB42EE"/>
    <w:rsid w:val="00CB45DA"/>
    <w:rsid w:val="00CB6CD7"/>
    <w:rsid w:val="00CC03C7"/>
    <w:rsid w:val="00CC133B"/>
    <w:rsid w:val="00CC31A6"/>
    <w:rsid w:val="00CC32FD"/>
    <w:rsid w:val="00CC3EDD"/>
    <w:rsid w:val="00CC45FA"/>
    <w:rsid w:val="00CC6397"/>
    <w:rsid w:val="00CC6BC1"/>
    <w:rsid w:val="00CC71FF"/>
    <w:rsid w:val="00CC7469"/>
    <w:rsid w:val="00CD03F7"/>
    <w:rsid w:val="00CD0638"/>
    <w:rsid w:val="00CD09ED"/>
    <w:rsid w:val="00CD1D4A"/>
    <w:rsid w:val="00CD2752"/>
    <w:rsid w:val="00CD385A"/>
    <w:rsid w:val="00CD3B82"/>
    <w:rsid w:val="00CD3B8F"/>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615"/>
    <w:rsid w:val="00CE7D57"/>
    <w:rsid w:val="00CF013C"/>
    <w:rsid w:val="00CF01FE"/>
    <w:rsid w:val="00CF13FB"/>
    <w:rsid w:val="00CF21AF"/>
    <w:rsid w:val="00CF2D7A"/>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5D6E"/>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03F2"/>
    <w:rsid w:val="00D31708"/>
    <w:rsid w:val="00D32118"/>
    <w:rsid w:val="00D323B2"/>
    <w:rsid w:val="00D333AF"/>
    <w:rsid w:val="00D34477"/>
    <w:rsid w:val="00D347CD"/>
    <w:rsid w:val="00D34D86"/>
    <w:rsid w:val="00D363B3"/>
    <w:rsid w:val="00D42972"/>
    <w:rsid w:val="00D42ADB"/>
    <w:rsid w:val="00D42AF7"/>
    <w:rsid w:val="00D433A2"/>
    <w:rsid w:val="00D43B5E"/>
    <w:rsid w:val="00D43C4F"/>
    <w:rsid w:val="00D44275"/>
    <w:rsid w:val="00D446CE"/>
    <w:rsid w:val="00D4522B"/>
    <w:rsid w:val="00D4552A"/>
    <w:rsid w:val="00D45C5A"/>
    <w:rsid w:val="00D47245"/>
    <w:rsid w:val="00D50F3D"/>
    <w:rsid w:val="00D51360"/>
    <w:rsid w:val="00D5163E"/>
    <w:rsid w:val="00D51A26"/>
    <w:rsid w:val="00D51FF3"/>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71C5"/>
    <w:rsid w:val="00D77866"/>
    <w:rsid w:val="00D77E05"/>
    <w:rsid w:val="00D81950"/>
    <w:rsid w:val="00D8274D"/>
    <w:rsid w:val="00D83B4B"/>
    <w:rsid w:val="00D85D3F"/>
    <w:rsid w:val="00D85E70"/>
    <w:rsid w:val="00D87E00"/>
    <w:rsid w:val="00D90478"/>
    <w:rsid w:val="00D90890"/>
    <w:rsid w:val="00D90A07"/>
    <w:rsid w:val="00D91221"/>
    <w:rsid w:val="00D9134D"/>
    <w:rsid w:val="00D91BDF"/>
    <w:rsid w:val="00D9221E"/>
    <w:rsid w:val="00D92C1B"/>
    <w:rsid w:val="00D92DF1"/>
    <w:rsid w:val="00D933AA"/>
    <w:rsid w:val="00D93C4E"/>
    <w:rsid w:val="00D95362"/>
    <w:rsid w:val="00D96EB5"/>
    <w:rsid w:val="00D9746A"/>
    <w:rsid w:val="00D97E1D"/>
    <w:rsid w:val="00D97F30"/>
    <w:rsid w:val="00DA3448"/>
    <w:rsid w:val="00DA4430"/>
    <w:rsid w:val="00DA626A"/>
    <w:rsid w:val="00DA7A03"/>
    <w:rsid w:val="00DB0009"/>
    <w:rsid w:val="00DB0511"/>
    <w:rsid w:val="00DB1818"/>
    <w:rsid w:val="00DB4127"/>
    <w:rsid w:val="00DB4275"/>
    <w:rsid w:val="00DB440A"/>
    <w:rsid w:val="00DB4476"/>
    <w:rsid w:val="00DB44B4"/>
    <w:rsid w:val="00DB49E1"/>
    <w:rsid w:val="00DB4BEA"/>
    <w:rsid w:val="00DB61A0"/>
    <w:rsid w:val="00DB70C2"/>
    <w:rsid w:val="00DB74D5"/>
    <w:rsid w:val="00DC08A5"/>
    <w:rsid w:val="00DC0CA5"/>
    <w:rsid w:val="00DC0DE0"/>
    <w:rsid w:val="00DC18CA"/>
    <w:rsid w:val="00DC1BE2"/>
    <w:rsid w:val="00DC1C05"/>
    <w:rsid w:val="00DC2203"/>
    <w:rsid w:val="00DC309B"/>
    <w:rsid w:val="00DC3351"/>
    <w:rsid w:val="00DC4DA2"/>
    <w:rsid w:val="00DC5225"/>
    <w:rsid w:val="00DC52F9"/>
    <w:rsid w:val="00DC5302"/>
    <w:rsid w:val="00DC5488"/>
    <w:rsid w:val="00DC58E0"/>
    <w:rsid w:val="00DC7F8D"/>
    <w:rsid w:val="00DD0E94"/>
    <w:rsid w:val="00DD0F37"/>
    <w:rsid w:val="00DD2BA3"/>
    <w:rsid w:val="00DD3C9B"/>
    <w:rsid w:val="00DD57BF"/>
    <w:rsid w:val="00DE088C"/>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713"/>
    <w:rsid w:val="00E105CA"/>
    <w:rsid w:val="00E10D9A"/>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586"/>
    <w:rsid w:val="00E34D4C"/>
    <w:rsid w:val="00E35BF0"/>
    <w:rsid w:val="00E364EC"/>
    <w:rsid w:val="00E3677B"/>
    <w:rsid w:val="00E36B1E"/>
    <w:rsid w:val="00E3726B"/>
    <w:rsid w:val="00E3739A"/>
    <w:rsid w:val="00E37465"/>
    <w:rsid w:val="00E37CA2"/>
    <w:rsid w:val="00E409A2"/>
    <w:rsid w:val="00E42876"/>
    <w:rsid w:val="00E42897"/>
    <w:rsid w:val="00E42AF6"/>
    <w:rsid w:val="00E42B11"/>
    <w:rsid w:val="00E42FD0"/>
    <w:rsid w:val="00E43289"/>
    <w:rsid w:val="00E43A94"/>
    <w:rsid w:val="00E4474F"/>
    <w:rsid w:val="00E4544B"/>
    <w:rsid w:val="00E45CAF"/>
    <w:rsid w:val="00E46A31"/>
    <w:rsid w:val="00E500F0"/>
    <w:rsid w:val="00E526E1"/>
    <w:rsid w:val="00E53071"/>
    <w:rsid w:val="00E53C08"/>
    <w:rsid w:val="00E53C1C"/>
    <w:rsid w:val="00E53E88"/>
    <w:rsid w:val="00E54211"/>
    <w:rsid w:val="00E5536E"/>
    <w:rsid w:val="00E55617"/>
    <w:rsid w:val="00E563AF"/>
    <w:rsid w:val="00E5716C"/>
    <w:rsid w:val="00E57560"/>
    <w:rsid w:val="00E57634"/>
    <w:rsid w:val="00E57BAA"/>
    <w:rsid w:val="00E60FA9"/>
    <w:rsid w:val="00E60FB4"/>
    <w:rsid w:val="00E61B9F"/>
    <w:rsid w:val="00E62B67"/>
    <w:rsid w:val="00E63428"/>
    <w:rsid w:val="00E63826"/>
    <w:rsid w:val="00E641DA"/>
    <w:rsid w:val="00E64EA3"/>
    <w:rsid w:val="00E65361"/>
    <w:rsid w:val="00E65777"/>
    <w:rsid w:val="00E67472"/>
    <w:rsid w:val="00E67C53"/>
    <w:rsid w:val="00E7069E"/>
    <w:rsid w:val="00E71A5E"/>
    <w:rsid w:val="00E73103"/>
    <w:rsid w:val="00E73DF7"/>
    <w:rsid w:val="00E747C3"/>
    <w:rsid w:val="00E74A1E"/>
    <w:rsid w:val="00E7516C"/>
    <w:rsid w:val="00E75E6C"/>
    <w:rsid w:val="00E761D1"/>
    <w:rsid w:val="00E766CE"/>
    <w:rsid w:val="00E774F4"/>
    <w:rsid w:val="00E77645"/>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7D2C"/>
    <w:rsid w:val="00EA03F8"/>
    <w:rsid w:val="00EA3237"/>
    <w:rsid w:val="00EA5D83"/>
    <w:rsid w:val="00EA5FF4"/>
    <w:rsid w:val="00EA6313"/>
    <w:rsid w:val="00EA773D"/>
    <w:rsid w:val="00EB040D"/>
    <w:rsid w:val="00EB0871"/>
    <w:rsid w:val="00EB193D"/>
    <w:rsid w:val="00EB2329"/>
    <w:rsid w:val="00EB2977"/>
    <w:rsid w:val="00EB4F38"/>
    <w:rsid w:val="00EB4FD4"/>
    <w:rsid w:val="00EC07CF"/>
    <w:rsid w:val="00EC0F3F"/>
    <w:rsid w:val="00EC1B11"/>
    <w:rsid w:val="00EC2DF6"/>
    <w:rsid w:val="00EC34BC"/>
    <w:rsid w:val="00EC39FB"/>
    <w:rsid w:val="00EC3C2C"/>
    <w:rsid w:val="00EC4A25"/>
    <w:rsid w:val="00EC6979"/>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293C"/>
    <w:rsid w:val="00EF3222"/>
    <w:rsid w:val="00EF3739"/>
    <w:rsid w:val="00EF4F2C"/>
    <w:rsid w:val="00EF52BF"/>
    <w:rsid w:val="00EF552E"/>
    <w:rsid w:val="00EF5FC5"/>
    <w:rsid w:val="00EF7155"/>
    <w:rsid w:val="00EF7CDE"/>
    <w:rsid w:val="00F01DB8"/>
    <w:rsid w:val="00F025A2"/>
    <w:rsid w:val="00F02B83"/>
    <w:rsid w:val="00F03D6F"/>
    <w:rsid w:val="00F0404D"/>
    <w:rsid w:val="00F046AE"/>
    <w:rsid w:val="00F05276"/>
    <w:rsid w:val="00F05904"/>
    <w:rsid w:val="00F05AC3"/>
    <w:rsid w:val="00F06D3D"/>
    <w:rsid w:val="00F06EF4"/>
    <w:rsid w:val="00F10B80"/>
    <w:rsid w:val="00F15477"/>
    <w:rsid w:val="00F167E6"/>
    <w:rsid w:val="00F17339"/>
    <w:rsid w:val="00F20433"/>
    <w:rsid w:val="00F20FA8"/>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6076B"/>
    <w:rsid w:val="00F610D5"/>
    <w:rsid w:val="00F61EA7"/>
    <w:rsid w:val="00F624D0"/>
    <w:rsid w:val="00F653B8"/>
    <w:rsid w:val="00F65558"/>
    <w:rsid w:val="00F660E4"/>
    <w:rsid w:val="00F67202"/>
    <w:rsid w:val="00F67F04"/>
    <w:rsid w:val="00F70286"/>
    <w:rsid w:val="00F70893"/>
    <w:rsid w:val="00F715C9"/>
    <w:rsid w:val="00F73611"/>
    <w:rsid w:val="00F74BC0"/>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CBE"/>
    <w:rsid w:val="00F85D9B"/>
    <w:rsid w:val="00F8614E"/>
    <w:rsid w:val="00F86C36"/>
    <w:rsid w:val="00F86FAE"/>
    <w:rsid w:val="00F87113"/>
    <w:rsid w:val="00F87B08"/>
    <w:rsid w:val="00F87DE3"/>
    <w:rsid w:val="00F9220C"/>
    <w:rsid w:val="00F92295"/>
    <w:rsid w:val="00F931BD"/>
    <w:rsid w:val="00F934E0"/>
    <w:rsid w:val="00F93FB3"/>
    <w:rsid w:val="00F94C74"/>
    <w:rsid w:val="00F94E83"/>
    <w:rsid w:val="00F956C7"/>
    <w:rsid w:val="00F960E0"/>
    <w:rsid w:val="00F977D7"/>
    <w:rsid w:val="00F9790B"/>
    <w:rsid w:val="00FA0072"/>
    <w:rsid w:val="00FA09C6"/>
    <w:rsid w:val="00FA1266"/>
    <w:rsid w:val="00FA2891"/>
    <w:rsid w:val="00FA3F5C"/>
    <w:rsid w:val="00FA4C91"/>
    <w:rsid w:val="00FA5B3B"/>
    <w:rsid w:val="00FA68C3"/>
    <w:rsid w:val="00FA698B"/>
    <w:rsid w:val="00FA7596"/>
    <w:rsid w:val="00FA7EB5"/>
    <w:rsid w:val="00FB085E"/>
    <w:rsid w:val="00FB0A9B"/>
    <w:rsid w:val="00FB35CC"/>
    <w:rsid w:val="00FB44E6"/>
    <w:rsid w:val="00FB4CC1"/>
    <w:rsid w:val="00FB6431"/>
    <w:rsid w:val="00FB7593"/>
    <w:rsid w:val="00FC02AF"/>
    <w:rsid w:val="00FC0A02"/>
    <w:rsid w:val="00FC0A56"/>
    <w:rsid w:val="00FC1192"/>
    <w:rsid w:val="00FC14FF"/>
    <w:rsid w:val="00FC21CC"/>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AF2"/>
    <w:rsid w:val="00FE4CEA"/>
    <w:rsid w:val="00FE4EAE"/>
    <w:rsid w:val="00FE59A5"/>
    <w:rsid w:val="00FE5DD5"/>
    <w:rsid w:val="00FE7F77"/>
    <w:rsid w:val="00FF0687"/>
    <w:rsid w:val="00FF0817"/>
    <w:rsid w:val="00FF08E4"/>
    <w:rsid w:val="00FF0E39"/>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annotation text" w:uiPriority="99"/>
    <w:lsdException w:name="caption" w:semiHidden="1" w:uiPriority="35" w:unhideWhenUsed="1"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88691E"/>
    <w:pPr>
      <w:ind w:left="1701" w:hanging="1701"/>
    </w:pPr>
  </w:style>
  <w:style w:type="paragraph" w:styleId="TOC4">
    <w:name w:val="toc 4"/>
    <w:basedOn w:val="TOC3"/>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qFormat/>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qFormat/>
    <w:rsid w:val="0088691E"/>
    <w:pPr>
      <w:spacing w:after="0"/>
    </w:pPr>
  </w:style>
  <w:style w:type="paragraph" w:customStyle="1" w:styleId="B1">
    <w:name w:val="B1"/>
    <w:basedOn w:val="List"/>
    <w:link w:val="B1Char"/>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列表段落,参考文献,符号列表,·ûºÅÁÐ±í,¡¤?o?¨¢D¡À¨ª,?¡è?o?¡§¡éD?¨¤¡§a,??¨¨?o??¡ì?¨¦D?¡§¡è?¡ìa,??¡§¡§?o???¨¬?¡§|D??¡ì?¨¨??¨¬a,???¡ì?¡ì?o???¡§???¡ì|D???¨¬?¡§¡§??¡§?a,????¨¬??¨¬?o????¡ì????¨¬|D???¡§???¡ì?¡ì???¡ì?a,?,lp1,List Paragraph1,·?o?áD±í,áD3?????2"/>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5"/>
      </w:numPr>
      <w:tabs>
        <w:tab w:val="left" w:pos="851"/>
      </w:tabs>
    </w:pPr>
  </w:style>
  <w:style w:type="paragraph" w:customStyle="1" w:styleId="BN">
    <w:name w:val="BN"/>
    <w:basedOn w:val="Normal"/>
    <w:qFormat/>
    <w:rsid w:val="0088691E"/>
    <w:pPr>
      <w:numPr>
        <w:numId w:val="6"/>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qFormat/>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7"/>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8"/>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TAHChar">
    <w:name w:val="TAH Char"/>
    <w:link w:val="TAH"/>
    <w:qFormat/>
    <w:locked/>
    <w:rsid w:val="00CE7615"/>
    <w:rPr>
      <w:rFonts w:ascii="Arial" w:eastAsiaTheme="minorHAnsi" w:hAnsi="Arial" w:cstheme="minorBidi"/>
      <w:b/>
      <w:sz w:val="18"/>
      <w:szCs w:val="22"/>
    </w:rPr>
  </w:style>
  <w:style w:type="character" w:customStyle="1" w:styleId="TACChar">
    <w:name w:val="TAC Char"/>
    <w:link w:val="TAC"/>
    <w:qFormat/>
    <w:rsid w:val="00CE7615"/>
    <w:rPr>
      <w:rFonts w:ascii="Arial" w:eastAsiaTheme="minorHAnsi" w:hAnsi="Arial" w:cstheme="minorBidi"/>
      <w:sz w:val="18"/>
      <w:szCs w:val="22"/>
    </w:rPr>
  </w:style>
  <w:style w:type="paragraph" w:customStyle="1" w:styleId="B20">
    <w:name w:val="B2+"/>
    <w:basedOn w:val="B2"/>
    <w:qFormat/>
    <w:rsid w:val="0087230F"/>
    <w:pPr>
      <w:tabs>
        <w:tab w:val="num" w:pos="1191"/>
      </w:tabs>
    </w:pPr>
  </w:style>
  <w:style w:type="character" w:customStyle="1" w:styleId="B1Zchn">
    <w:name w:val="B1 Zchn"/>
    <w:locked/>
    <w:rsid w:val="00A3152B"/>
    <w:rPr>
      <w:lang w:val="en-GB" w:eastAsia="en-US"/>
    </w:rPr>
  </w:style>
  <w:style w:type="paragraph" w:styleId="NoSpacing">
    <w:name w:val="No Spacing"/>
    <w:link w:val="NoSpacingChar"/>
    <w:uiPriority w:val="1"/>
    <w:qFormat/>
    <w:rsid w:val="00A3152B"/>
    <w:rPr>
      <w:rFonts w:ascii="Calibri" w:hAnsi="Calibri"/>
      <w:sz w:val="22"/>
      <w:szCs w:val="22"/>
    </w:rPr>
  </w:style>
  <w:style w:type="character" w:customStyle="1" w:styleId="NoSpacingChar">
    <w:name w:val="No Spacing Char"/>
    <w:link w:val="NoSpacing"/>
    <w:uiPriority w:val="1"/>
    <w:rsid w:val="00A3152B"/>
    <w:rPr>
      <w:rFonts w:ascii="Calibri" w:hAnsi="Calibri"/>
      <w:sz w:val="22"/>
      <w:szCs w:val="22"/>
    </w:rPr>
  </w:style>
  <w:style w:type="paragraph" w:customStyle="1" w:styleId="CRCoverPage">
    <w:name w:val="CR Cover Page"/>
    <w:link w:val="CRCoverPageZchn"/>
    <w:rsid w:val="00A3152B"/>
    <w:pPr>
      <w:spacing w:after="120"/>
    </w:pPr>
    <w:rPr>
      <w:rFonts w:ascii="Arial" w:eastAsia="Times New Roman" w:hAnsi="Arial"/>
      <w:lang w:val="en-GB"/>
    </w:rPr>
  </w:style>
  <w:style w:type="character" w:customStyle="1" w:styleId="CRCoverPageZchn">
    <w:name w:val="CR Cover Page Zchn"/>
    <w:link w:val="CRCoverPage"/>
    <w:rsid w:val="00A3152B"/>
    <w:rPr>
      <w:rFonts w:ascii="Arial" w:eastAsia="Times New Roman" w:hAnsi="Arial"/>
      <w:lang w:val="en-GB"/>
    </w:rPr>
  </w:style>
  <w:style w:type="paragraph" w:customStyle="1" w:styleId="PatentNumbering1">
    <w:name w:val="Patent Numbering 1"/>
    <w:aliases w:val="pn1"/>
    <w:basedOn w:val="Normal"/>
    <w:rsid w:val="00A3152B"/>
    <w:pPr>
      <w:tabs>
        <w:tab w:val="left" w:pos="1440"/>
        <w:tab w:val="num" w:pos="6480"/>
      </w:tabs>
      <w:spacing w:after="240" w:line="360" w:lineRule="auto"/>
      <w:ind w:left="5760"/>
      <w:outlineLvl w:val="0"/>
    </w:pPr>
    <w:rPr>
      <w:rFonts w:asciiTheme="minorHAnsi" w:hAnsiTheme="minorHAnsi"/>
      <w:kern w:val="32"/>
      <w:sz w:val="24"/>
    </w:rPr>
  </w:style>
  <w:style w:type="paragraph" w:customStyle="1" w:styleId="B10">
    <w:name w:val="B1+"/>
    <w:basedOn w:val="B1"/>
    <w:qFormat/>
    <w:rsid w:val="00D51A26"/>
    <w:pPr>
      <w:tabs>
        <w:tab w:val="num" w:pos="737"/>
      </w:tabs>
      <w:ind w:left="737" w:hanging="453"/>
    </w:pPr>
  </w:style>
  <w:style w:type="paragraph" w:customStyle="1" w:styleId="B30">
    <w:name w:val="B3+"/>
    <w:basedOn w:val="B3"/>
    <w:rsid w:val="00A3152B"/>
    <w:pPr>
      <w:tabs>
        <w:tab w:val="left" w:pos="1134"/>
        <w:tab w:val="num" w:pos="1644"/>
      </w:tabs>
      <w:ind w:left="1644" w:hanging="453"/>
    </w:pPr>
    <w:rPr>
      <w:rFonts w:asciiTheme="minorHAnsi" w:hAnsiTheme="minorHAnsi"/>
      <w:sz w:val="22"/>
    </w:rPr>
  </w:style>
  <w:style w:type="character" w:customStyle="1" w:styleId="EXChar">
    <w:name w:val="EX Char"/>
    <w:link w:val="EX"/>
    <w:rsid w:val="00A3152B"/>
    <w:rPr>
      <w:rFonts w:eastAsiaTheme="minorHAnsi" w:cstheme="minorBidi"/>
      <w:szCs w:val="22"/>
    </w:rPr>
  </w:style>
  <w:style w:type="character" w:customStyle="1" w:styleId="ListParagraphChar">
    <w:name w:val="List Paragraph Char"/>
    <w:aliases w:val="列表段落 Char,参考文献 Char,符号列表 Char,·ûºÅÁÐ±í Char,¡¤?o?¨¢D¡À¨ª Char,?¡è?o?¡§¡éD?¨¤¡§a Char,??¨¨?o??¡ì?¨¦D?¡§¡è?¡ìa Char,??¡§¡§?o???¨¬?¡§|D??¡ì?¨¨??¨¬a Char,???¡ì?¡ì?o???¡§???¡ì|D???¨¬?¡§¡§??¡§?a Char,? Char,lp1 Char,List Paragraph1 Char"/>
    <w:link w:val="ListParagraph"/>
    <w:uiPriority w:val="34"/>
    <w:qFormat/>
    <w:rsid w:val="00A3152B"/>
    <w:rPr>
      <w:rFonts w:eastAsia="MS PGothic" w:cs="MS PGothic"/>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png"/><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BF142946C04EA47A3A332A6D600E0C7" ma:contentTypeVersion="17" ma:contentTypeDescription="Create a new document." ma:contentTypeScope="" ma:versionID="9d4ead64667beaf1276b0200e32a6213">
  <xsd:schema xmlns:xsd="http://www.w3.org/2001/XMLSchema" xmlns:xs="http://www.w3.org/2001/XMLSchema" xmlns:p="http://schemas.microsoft.com/office/2006/metadata/properties" xmlns:ns3="b34da89b-d92d-4188-ba49-34af123357c4" xmlns:ns4="f810a3c4-393e-4d82-bed3-9bc553621fd6" targetNamespace="http://schemas.microsoft.com/office/2006/metadata/properties" ma:root="true" ma:fieldsID="d4177ad82e125e6f4d93d270a8d509c8" ns3:_="" ns4:_="">
    <xsd:import namespace="b34da89b-d92d-4188-ba49-34af123357c4"/>
    <xsd:import namespace="f810a3c4-393e-4d82-bed3-9bc553621fd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4da89b-d92d-4188-ba49-34af123357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810a3c4-393e-4d82-bed3-9bc553621fd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b34da89b-d92d-4188-ba49-34af123357c4" xsi:nil="true"/>
  </documentManagement>
</p:properties>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2.xml><?xml version="1.0" encoding="utf-8"?>
<ds:datastoreItem xmlns:ds="http://schemas.openxmlformats.org/officeDocument/2006/customXml" ds:itemID="{4CBB2BA8-8562-4004-A71F-F824430850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4da89b-d92d-4188-ba49-34af123357c4"/>
    <ds:schemaRef ds:uri="f810a3c4-393e-4d82-bed3-9bc553621f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30BAEA-9299-46B4-9286-E442D27B8CD1}">
  <ds:schemaRefs>
    <ds:schemaRef ds:uri="http://schemas.microsoft.com/sharepoint/v3/contenttype/forms"/>
  </ds:schemaRefs>
</ds:datastoreItem>
</file>

<file path=customXml/itemProps4.xml><?xml version="1.0" encoding="utf-8"?>
<ds:datastoreItem xmlns:ds="http://schemas.openxmlformats.org/officeDocument/2006/customXml" ds:itemID="{5A9716A2-D725-4DC6-BD1D-608A3EE8691E}">
  <ds:schemaRefs>
    <ds:schemaRef ds:uri="http://schemas.microsoft.com/office/2006/metadata/properties"/>
    <ds:schemaRef ds:uri="http://schemas.microsoft.com/office/infopath/2007/PartnerControls"/>
    <ds:schemaRef ds:uri="b34da89b-d92d-4188-ba49-34af123357c4"/>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9</Pages>
  <Words>6308</Words>
  <Characters>35961</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421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03-21T07:30:00Z</dcterms:created>
  <dcterms:modified xsi:type="dcterms:W3CDTF">2024-07-03T05: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A1GAP-R003-v03.03</vt:lpwstr>
  </property>
  <property fmtid="{D5CDD505-2E9C-101B-9397-08002B2CF9AE}" pid="3" name="RELEASE">
    <vt:lpwstr> </vt:lpwstr>
  </property>
  <property fmtid="{D5CDD505-2E9C-101B-9397-08002B2CF9AE}" pid="4" name="TITLE">
    <vt:lpwstr>A1 interface: General Aspects and Principles</vt:lpwstr>
  </property>
  <property fmtid="{D5CDD505-2E9C-101B-9397-08002B2CF9AE}" pid="5" name="_NewReviewCycle">
    <vt:lpwstr/>
  </property>
  <property fmtid="{D5CDD505-2E9C-101B-9397-08002B2CF9AE}" pid="6" name="ContentTypeId">
    <vt:lpwstr>0x0101002BF142946C04EA47A3A332A6D600E0C7</vt:lpwstr>
  </property>
</Properties>
</file>